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5C6A40">
      <w:pPr>
        <w:numPr>
          <w:ilvl w:val="0"/>
          <w:numId w:val="34"/>
        </w:numPr>
        <w:spacing w:before="120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766369">
      <w:pPr>
        <w:numPr>
          <w:ilvl w:val="0"/>
          <w:numId w:val="34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563A4F">
      <w:pPr>
        <w:spacing w:before="6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5C6A40">
      <w:pPr>
        <w:spacing w:before="600" w:after="48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 xml:space="preserve">тверждена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>«К защите допущена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.ф</w:t>
            </w:r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r w:rsidR="0085797A" w:rsidRPr="008C5C04">
              <w:rPr>
                <w:sz w:val="24"/>
                <w:szCs w:val="24"/>
              </w:rPr>
              <w:t>.ф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563A4F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B80E46">
      <w:pPr>
        <w:pStyle w:val="50"/>
        <w:widowControl/>
        <w:shd w:val="clear" w:color="auto" w:fill="auto"/>
        <w:tabs>
          <w:tab w:val="left" w:pos="0"/>
        </w:tabs>
        <w:spacing w:before="60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414E5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77425" w:history="1">
        <w:r w:rsidR="009414E5" w:rsidRPr="00BB6BBA">
          <w:rPr>
            <w:rStyle w:val="a6"/>
            <w:noProof/>
          </w:rPr>
          <w:t>ОБОЗНАЧЕНИЯ И СОКРАЩЕ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9414E5">
          <w:rPr>
            <w:noProof/>
            <w:webHidden/>
          </w:rPr>
          <w:t>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6" w:history="1">
        <w:r w:rsidRPr="00BB6BBA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7" w:history="1">
        <w:r w:rsidRPr="00BB6BBA">
          <w:rPr>
            <w:rStyle w:val="a6"/>
            <w:noProof/>
          </w:rPr>
          <w:t>1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8" w:history="1">
        <w:r w:rsidRPr="00BB6BBA">
          <w:rPr>
            <w:rStyle w:val="a6"/>
            <w:noProof/>
          </w:rPr>
          <w:t>1.1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9" w:history="1">
        <w:r w:rsidRPr="00BB6BBA">
          <w:rPr>
            <w:rStyle w:val="a6"/>
            <w:noProof/>
          </w:rPr>
          <w:t>1.1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0" w:history="1">
        <w:r w:rsidRPr="00BB6BBA">
          <w:rPr>
            <w:rStyle w:val="a6"/>
            <w:noProof/>
          </w:rPr>
          <w:t>1.2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1" w:history="1">
        <w:r w:rsidRPr="00BB6BBA">
          <w:rPr>
            <w:rStyle w:val="a6"/>
            <w:noProof/>
          </w:rPr>
          <w:t>1.3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2" w:history="1">
        <w:r w:rsidRPr="00BB6BBA">
          <w:rPr>
            <w:rStyle w:val="a6"/>
            <w:noProof/>
          </w:rPr>
          <w:t>1.4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3" w:history="1">
        <w:r w:rsidRPr="00BB6BBA">
          <w:rPr>
            <w:rStyle w:val="a6"/>
            <w:noProof/>
          </w:rPr>
          <w:t>2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4" w:history="1">
        <w:r w:rsidRPr="00BB6BBA">
          <w:rPr>
            <w:rStyle w:val="a6"/>
            <w:noProof/>
          </w:rPr>
          <w:t>2.1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5" w:history="1">
        <w:r w:rsidRPr="00BB6BBA">
          <w:rPr>
            <w:rStyle w:val="a6"/>
            <w:noProof/>
          </w:rPr>
          <w:t>2.1.1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6" w:history="1">
        <w:r w:rsidRPr="00BB6BBA">
          <w:rPr>
            <w:rStyle w:val="a6"/>
            <w:noProof/>
          </w:rPr>
          <w:t>2.1.2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7" w:history="1">
        <w:r w:rsidRPr="00BB6BBA">
          <w:rPr>
            <w:rStyle w:val="a6"/>
            <w:noProof/>
          </w:rPr>
          <w:t>2.1.3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8" w:history="1">
        <w:r w:rsidRPr="00BB6BBA">
          <w:rPr>
            <w:rStyle w:val="a6"/>
            <w:noProof/>
          </w:rPr>
          <w:t>2.2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9" w:history="1">
        <w:r w:rsidRPr="00BB6BBA">
          <w:rPr>
            <w:rStyle w:val="a6"/>
            <w:noProof/>
          </w:rPr>
          <w:t>2.2.1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0" w:history="1">
        <w:r w:rsidRPr="00BB6BBA">
          <w:rPr>
            <w:rStyle w:val="a6"/>
            <w:noProof/>
          </w:rPr>
          <w:t>2.2.2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1" w:history="1">
        <w:r w:rsidRPr="00BB6BBA">
          <w:rPr>
            <w:rStyle w:val="a6"/>
            <w:noProof/>
          </w:rPr>
          <w:t>2.2.3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2" w:history="1">
        <w:r w:rsidRPr="00BB6BBA">
          <w:rPr>
            <w:rStyle w:val="a6"/>
            <w:noProof/>
          </w:rPr>
          <w:t>2.2.4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3" w:history="1">
        <w:r w:rsidRPr="00BB6BBA">
          <w:rPr>
            <w:rStyle w:val="a6"/>
            <w:noProof/>
          </w:rPr>
          <w:t>2.2.4.1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4" w:history="1">
        <w:r w:rsidRPr="00BB6BBA">
          <w:rPr>
            <w:rStyle w:val="a6"/>
            <w:noProof/>
          </w:rPr>
          <w:t>2.2.4.2 Метод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5" w:history="1">
        <w:r w:rsidRPr="00BB6BBA">
          <w:rPr>
            <w:rStyle w:val="a6"/>
            <w:noProof/>
          </w:rPr>
          <w:t>2.2.4.3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6" w:history="1">
        <w:r w:rsidRPr="00BB6BBA">
          <w:rPr>
            <w:rStyle w:val="a6"/>
            <w:noProof/>
          </w:rPr>
          <w:t>2.2.5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7" w:history="1">
        <w:r w:rsidRPr="00BB6BBA">
          <w:rPr>
            <w:rStyle w:val="a6"/>
            <w:noProof/>
          </w:rPr>
          <w:t>2.2.6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8" w:history="1">
        <w:r w:rsidRPr="00BB6BBA">
          <w:rPr>
            <w:rStyle w:val="a6"/>
            <w:noProof/>
          </w:rPr>
          <w:t>2.2.7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9" w:history="1">
        <w:r w:rsidRPr="00BB6BBA">
          <w:rPr>
            <w:rStyle w:val="a6"/>
            <w:noProof/>
          </w:rPr>
          <w:t>3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0" w:history="1">
        <w:r w:rsidRPr="00BB6BBA">
          <w:rPr>
            <w:rStyle w:val="a6"/>
            <w:noProof/>
          </w:rPr>
          <w:t>4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1" w:history="1">
        <w:r w:rsidRPr="00BB6BBA">
          <w:rPr>
            <w:rStyle w:val="a6"/>
            <w:noProof/>
          </w:rPr>
          <w:t>5 РЕЗУЛЬТАТЫ ОБ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2" w:history="1">
        <w:r w:rsidRPr="00BB6BBA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3" w:history="1">
        <w:r w:rsidRPr="00BB6BBA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9414E5" w:rsidRDefault="009414E5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4" w:history="1">
        <w:r w:rsidRPr="00BB6BBA">
          <w:rPr>
            <w:rStyle w:val="a6"/>
            <w:noProof/>
          </w:rPr>
          <w:t>ПРИЛОЖЕНИЕ</w:t>
        </w:r>
        <w:r w:rsidRPr="00BB6BBA">
          <w:rPr>
            <w:rStyle w:val="a6"/>
            <w:noProof/>
            <w:lang w:val="en-US"/>
          </w:rPr>
          <w:t xml:space="preserve"> </w:t>
        </w:r>
        <w:r w:rsidRPr="00BB6BBA">
          <w:rPr>
            <w:rStyle w:val="a6"/>
            <w:noProof/>
          </w:rPr>
          <w:t>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477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477425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Такое число, что вероятность получить значение случайной величины справа от него равна вероятности получить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нтерквартильный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Интерквартильный размах</w:t>
            </w:r>
          </w:p>
        </w:tc>
        <w:tc>
          <w:tcPr>
            <w:tcW w:w="6316" w:type="dxa"/>
          </w:tcPr>
          <w:p w:rsidR="00737442" w:rsidRPr="00737442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477426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502425">
        <w:t>– доказательная медицина</w:t>
      </w:r>
      <w:r w:rsidR="00C559AB">
        <w:t xml:space="preserve"> </w:t>
      </w:r>
      <w:r w:rsidR="00C559AB" w:rsidRPr="00C559AB">
        <w:t>[1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A35B27" w:rsidRPr="00A35B27">
        <w:t xml:space="preserve"> [</w:t>
      </w:r>
      <w:r w:rsidR="00BA7386" w:rsidRPr="00BA7386">
        <w:t>2</w:t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477427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395C5E">
      <w:pPr>
        <w:pStyle w:val="D02"/>
        <w:numPr>
          <w:ilvl w:val="1"/>
          <w:numId w:val="44"/>
        </w:numPr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477428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BA7386">
        <w:t xml:space="preserve"> [</w:t>
      </w:r>
      <w:r w:rsidR="00BA7386" w:rsidRPr="00BA7386">
        <w:t>3</w:t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E75A12">
        <w:t>данные</w:t>
      </w:r>
      <w:r w:rsidR="00AD78A6">
        <w:t xml:space="preserve"> </w:t>
      </w:r>
      <w:r>
        <w:t>должны быть нормально распределены.</w:t>
      </w:r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C04111" w:rsidRPr="00C04111">
        <w:t xml:space="preserve"> [</w:t>
      </w:r>
      <w:r w:rsidR="00BA7386" w:rsidRPr="00BA7386">
        <w:t>4</w:t>
      </w:r>
      <w:r w:rsidR="00C04111" w:rsidRPr="00C04111">
        <w:t>]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 xml:space="preserve"> [</w:t>
      </w:r>
      <w:r w:rsidR="00BA7386" w:rsidRPr="00BA7386">
        <w:t>5</w:t>
      </w:r>
      <w:r w:rsidR="00C04111" w:rsidRPr="00C04111">
        <w:t>]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 [</w:t>
      </w:r>
      <w:r w:rsidR="00BA7386" w:rsidRPr="00BA7386">
        <w:t>6</w:t>
      </w:r>
      <w:r w:rsidR="00BB12EA" w:rsidRPr="00BB12EA">
        <w:t>]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BB12EA" w:rsidRPr="00BB12EA">
        <w:t xml:space="preserve"> [</w:t>
      </w:r>
      <w:r w:rsidR="00BA7386" w:rsidRPr="00BA7386">
        <w:t>7</w:t>
      </w:r>
      <w:r w:rsidR="00BB12EA" w:rsidRPr="00BB12EA">
        <w:t>]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E82BD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726F9D21" wp14:editId="3EEBEA98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7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7"/>
    <w:p w:rsidR="00B06C50" w:rsidRPr="00B06C50" w:rsidRDefault="005F2863" w:rsidP="00977F8D">
      <w:pPr>
        <w:pStyle w:val="A02TextParagraphNoIndentation"/>
        <w:ind w:firstLine="708"/>
      </w:pPr>
      <w:r>
        <w:lastRenderedPageBreak/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38" w:name="_Toc492737933"/>
      <w:bookmarkStart w:id="39" w:name="_Toc494477429"/>
      <w:r w:rsidRPr="00893CB0">
        <w:t>Формулировка задачи</w:t>
      </w:r>
      <w:bookmarkEnd w:id="38"/>
      <w:bookmarkEnd w:id="39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r>
        <w:rPr>
          <w:lang w:val="en-US"/>
        </w:rPr>
        <w:t>b</w:t>
      </w:r>
      <w:r w:rsidR="00660B12" w:rsidRPr="008563D7">
        <w:rPr>
          <w:lang w:val="en-US"/>
        </w:rPr>
        <w:t>ase</w:t>
      </w:r>
      <w:r w:rsidR="00E92579">
        <w:t>.</w:t>
      </w:r>
    </w:p>
    <w:p w:rsidR="00A262A1" w:rsidRPr="008563D7" w:rsidRDefault="008B68DA" w:rsidP="00A262A1">
      <w:pPr>
        <w:pStyle w:val="C011"/>
      </w:pPr>
      <w:r>
        <w:rPr>
          <w:lang w:val="en-US"/>
        </w:rPr>
        <w:t>m</w:t>
      </w:r>
      <w:r w:rsidR="00A262A1" w:rsidRPr="008563D7">
        <w:t>ethods</w:t>
      </w:r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r>
        <w:rPr>
          <w:lang w:val="en-US"/>
        </w:rPr>
        <w:t>u</w:t>
      </w:r>
      <w:r w:rsidR="00660B12" w:rsidRPr="008563D7">
        <w:t>tils</w:t>
      </w:r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r>
        <w:rPr>
          <w:lang w:val="en-US"/>
        </w:rPr>
        <w:t>g</w:t>
      </w:r>
      <w:r w:rsidR="00660B12" w:rsidRPr="008563D7">
        <w:t>rDevices</w:t>
      </w:r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r>
        <w:rPr>
          <w:lang w:val="en-US"/>
        </w:rPr>
        <w:t>p</w:t>
      </w:r>
      <w:r w:rsidR="00486ECB">
        <w:rPr>
          <w:lang w:val="en-US"/>
        </w:rPr>
        <w:t>lyr</w:t>
      </w:r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r>
        <w:rPr>
          <w:lang w:val="en-US"/>
        </w:rPr>
        <w:t>x</w:t>
      </w:r>
      <w:r w:rsidR="00D9007B" w:rsidRPr="008563D7">
        <w:rPr>
          <w:lang w:val="en-US"/>
        </w:rPr>
        <w:t>lsx</w:t>
      </w:r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r>
        <w:rPr>
          <w:lang w:val="en-US"/>
        </w:rPr>
        <w:t>n</w:t>
      </w:r>
      <w:r w:rsidRPr="002D5B88">
        <w:t>ortest</w:t>
      </w:r>
      <w:r>
        <w:rPr>
          <w:lang w:val="en-US"/>
        </w:rPr>
        <w:t>.</w:t>
      </w:r>
    </w:p>
    <w:p w:rsidR="00D9007B" w:rsidRDefault="008B68DA" w:rsidP="00D9007B">
      <w:pPr>
        <w:pStyle w:val="C011"/>
      </w:pPr>
      <w:r>
        <w:rPr>
          <w:lang w:val="en-US"/>
        </w:rPr>
        <w:t>d</w:t>
      </w:r>
      <w:r w:rsidR="00D9007B" w:rsidRPr="000613C3">
        <w:t>evtools</w:t>
      </w:r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0" w:name="_Toc381305357"/>
      <w:bookmarkStart w:id="41" w:name="_Toc390727577"/>
      <w:bookmarkStart w:id="42" w:name="_Toc492737934"/>
      <w:bookmarkStart w:id="43" w:name="_Toc494477430"/>
      <w:r w:rsidRPr="00893CB0">
        <w:t>Функциональные требования</w:t>
      </w:r>
      <w:bookmarkEnd w:id="40"/>
      <w:bookmarkEnd w:id="41"/>
      <w:bookmarkEnd w:id="42"/>
      <w:bookmarkEnd w:id="43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lastRenderedPageBreak/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4" w:name="_Toc494477431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4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>
        <w:t>–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5" w:name="_Toc494477432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5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r w:rsidR="00D07FF9">
        <w:t>интерпретируемый</w:t>
      </w:r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A025AE">
        <w:t xml:space="preserve"> [</w:t>
      </w:r>
      <w:r w:rsidR="00A025AE" w:rsidRPr="00A025AE">
        <w:t>8</w:t>
      </w:r>
      <w:r w:rsidR="00640B6E" w:rsidRPr="00640B6E">
        <w:t>]</w:t>
      </w:r>
      <w:r w:rsidR="00402327">
        <w:t>.</w:t>
      </w:r>
    </w:p>
    <w:p w:rsidR="00B41DB3" w:rsidRDefault="00633D6C" w:rsidP="00310787">
      <w:r>
        <w:lastRenderedPageBreak/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395C5E">
      <w:pPr>
        <w:pStyle w:val="D01"/>
      </w:pPr>
      <w:bookmarkStart w:id="46" w:name="_Toc494477433"/>
      <w:r>
        <w:lastRenderedPageBreak/>
        <w:t>РЕАЛИЗАЦИЯ</w:t>
      </w:r>
      <w:bookmarkEnd w:id="46"/>
    </w:p>
    <w:p w:rsidR="003B2CB8" w:rsidRDefault="00C64071" w:rsidP="00395C5E">
      <w:pPr>
        <w:pStyle w:val="D02"/>
      </w:pPr>
      <w:bookmarkStart w:id="47" w:name="_Toc494477434"/>
      <w:r>
        <w:t>Алгоритмы решения задач</w:t>
      </w:r>
      <w:bookmarkEnd w:id="47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A025AE">
        <w:t xml:space="preserve"> [</w:t>
      </w:r>
      <w:r w:rsidR="00A025AE" w:rsidRPr="00A025AE">
        <w:t>9</w:t>
      </w:r>
      <w:r w:rsidR="00640B6E" w:rsidRPr="00640B6E">
        <w:t>]</w:t>
      </w:r>
      <w:r w:rsidR="006A2335">
        <w:t>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395C5E">
      <w:pPr>
        <w:pStyle w:val="D03"/>
        <w:numPr>
          <w:ilvl w:val="2"/>
          <w:numId w:val="46"/>
        </w:numPr>
      </w:pPr>
      <w:bookmarkStart w:id="48" w:name="_Toc494477435"/>
      <w:r>
        <w:t>Опечатки</w:t>
      </w:r>
      <w:bookmarkEnd w:id="48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D7684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771946">
        <w:t>Н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D0255C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pt;height:396.75pt" o:ole="">
            <v:imagedata r:id="rId11" o:title=""/>
          </v:shape>
          <o:OLEObject Type="Embed" ProgID="Visio.Drawing.15" ShapeID="_x0000_i1026" DrawAspect="Content" ObjectID="_1568220248" r:id="rId12"/>
        </w:object>
      </w:r>
    </w:p>
    <w:p w:rsidR="003A5632" w:rsidRPr="003A5632" w:rsidRDefault="00625FA8" w:rsidP="005E51DD">
      <w:pPr>
        <w:pStyle w:val="B02PicName"/>
      </w:pPr>
      <w:bookmarkStart w:id="49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49"/>
    </w:p>
    <w:p w:rsidR="00BF0F2E" w:rsidRDefault="00BF0F2E" w:rsidP="008675C5">
      <w:pPr>
        <w:pStyle w:val="D03"/>
        <w:rPr>
          <w:lang w:val="ru-RU"/>
        </w:rPr>
      </w:pPr>
      <w:bookmarkStart w:id="50" w:name="_Toc494477436"/>
      <w:r>
        <w:rPr>
          <w:lang w:val="ru-RU"/>
        </w:rPr>
        <w:t>Выбросы</w:t>
      </w:r>
      <w:bookmarkEnd w:id="50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 до 22 °C, но радиатор отопления будет иметь температуру в 70°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551A5D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выбросам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1" w:name="_Toc494477437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1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2" w:name="_Toc494477438"/>
      <w:r>
        <w:lastRenderedPageBreak/>
        <w:t>Объектно-ориентированная</w:t>
      </w:r>
      <w:r w:rsidR="0034718B">
        <w:t xml:space="preserve"> модель</w:t>
      </w:r>
      <w:bookmarkEnd w:id="52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3" w:name="_Toc494477439"/>
      <w:r w:rsidRPr="00E137BA">
        <w:rPr>
          <w:lang w:val="ru-RU"/>
        </w:rPr>
        <w:t>Файлы</w:t>
      </w:r>
      <w:bookmarkEnd w:id="53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5E2D4C">
        <w:t>3</w:t>
      </w:r>
      <w:r w:rsidR="007341A4">
        <w:fldChar w:fldCharType="end"/>
      </w:r>
      <w:r w:rsidR="00B73D2D">
        <w:t>.</w:t>
      </w:r>
    </w:p>
    <w:p w:rsidR="001752A3" w:rsidRDefault="003C261C" w:rsidP="008675C5">
      <w:pPr>
        <w:pStyle w:val="B01Pic"/>
      </w:pPr>
      <w:r>
        <w:object w:dxaOrig="11655" w:dyaOrig="9391">
          <v:shape id="_x0000_i1027" type="#_x0000_t75" style="width:285.75pt;height:232.5pt" o:ole="">
            <v:imagedata r:id="rId13" o:title=""/>
          </v:shape>
          <o:OLEObject Type="Embed" ProgID="Visio.Drawing.15" ShapeID="_x0000_i1027" DrawAspect="Content" ObjectID="_1568220249" r:id="rId14"/>
        </w:object>
      </w:r>
    </w:p>
    <w:p w:rsidR="00C02319" w:rsidRPr="00E137BA" w:rsidRDefault="00C02319" w:rsidP="00C02319">
      <w:pPr>
        <w:pStyle w:val="B02PicName"/>
      </w:pPr>
      <w:bookmarkStart w:id="54" w:name="_Ref493708048"/>
      <w:r w:rsidRPr="00E137BA">
        <w:t xml:space="preserve">– </w:t>
      </w:r>
      <w:bookmarkEnd w:id="54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r w:rsidR="003330B3" w:rsidRPr="00AB77A0">
        <w:rPr>
          <w:i/>
          <w:lang w:val="en-US"/>
        </w:rPr>
        <w:t>Out</w:t>
      </w:r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Excel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 xml:space="preserve">, а чтобы узнать текущее </w:t>
      </w:r>
      <w:r w:rsidR="00D07FF9">
        <w:t>– м</w:t>
      </w:r>
      <w:r w:rsidR="007F3213">
        <w:t xml:space="preserve">етод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</w:t>
      </w:r>
      <w:r w:rsidR="009B731F">
        <w:rPr>
          <w:lang w:eastAsia="ru-RU"/>
        </w:rPr>
        <w:lastRenderedPageBreak/>
        <w:t>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должна содержать названия столбцов исходной таблицы, их значения и частоту встречаемости каждого из </w:t>
      </w:r>
      <w:r>
        <w:t>значений. Для создания сводной таблицы</w:t>
      </w:r>
      <w:r w:rsidR="00D07FF9">
        <w:t xml:space="preserve">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1247FE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55" w:name="_Toc494477440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5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</w:t>
      </w:r>
      <w:r>
        <w:lastRenderedPageBreak/>
        <w:t>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нет, имеется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>Поэтому кажд</w:t>
      </w:r>
      <w:r w:rsidR="009C520D">
        <w:t>ый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BC3047">
        <w:t>4</w:t>
      </w:r>
      <w:r w:rsidR="007341A4">
        <w:fldChar w:fldCharType="end"/>
      </w:r>
      <w:r w:rsidR="00784CFF">
        <w:t>.</w:t>
      </w:r>
    </w:p>
    <w:p w:rsidR="003F2E9C" w:rsidRDefault="003C261C" w:rsidP="008675C5">
      <w:pPr>
        <w:pStyle w:val="B01Pic"/>
      </w:pPr>
      <w:r>
        <w:object w:dxaOrig="11370" w:dyaOrig="7981">
          <v:shape id="_x0000_i1028" type="#_x0000_t75" style="width:269.25pt;height:195.75pt" o:ole="">
            <v:imagedata r:id="rId15" o:title=""/>
          </v:shape>
          <o:OLEObject Type="Embed" ProgID="Visio.Drawing.15" ShapeID="_x0000_i1028" DrawAspect="Content" ObjectID="_1568220250" r:id="rId16"/>
        </w:object>
      </w:r>
    </w:p>
    <w:p w:rsidR="00BD71D1" w:rsidRPr="001758DC" w:rsidRDefault="00784CFF" w:rsidP="00A75114">
      <w:pPr>
        <w:pStyle w:val="B02PicName"/>
      </w:pPr>
      <w:bookmarkStart w:id="56" w:name="_Ref493708242"/>
      <w:r>
        <w:t>–</w:t>
      </w:r>
      <w:bookmarkEnd w:id="56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column_index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r w:rsidR="00B531B0" w:rsidRPr="00BA6855">
        <w:t>ColumnIndex()</w:t>
      </w:r>
      <w:r w:rsidR="001F638F">
        <w:t>,</w:t>
      </w:r>
      <w:r w:rsidR="00D07FF9">
        <w:t xml:space="preserve"> </w:t>
      </w:r>
      <w:r w:rsidR="007720D0">
        <w:rPr>
          <w:lang w:val="en-US"/>
        </w:rPr>
        <w:t>S</w:t>
      </w:r>
      <w:r w:rsidR="00B531B0" w:rsidRPr="00BA6855">
        <w:t xml:space="preserve">etColumnIndex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т.е. в одном объекте, хранить </w:t>
      </w:r>
      <w:r w:rsidR="00772E3F" w:rsidRPr="00313E08">
        <w:lastRenderedPageBreak/>
        <w:t>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404E56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r w:rsidR="00414DA3">
        <w:t xml:space="preserve">значения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404E56">
        <w:rPr>
          <w:i/>
        </w:rPr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2B57AC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57" w:name="_Toc494477441"/>
      <w:r w:rsidRPr="00D07FF9">
        <w:rPr>
          <w:lang w:val="ru-RU"/>
        </w:rPr>
        <w:t>Типы ошибок</w:t>
      </w:r>
      <w:bookmarkEnd w:id="57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 w:rsidRPr="00423E79">
        <w:rPr>
          <w:i/>
          <w:lang w:val="en-US"/>
        </w:rPr>
        <w:t>Error</w:t>
      </w:r>
      <w:r w:rsidR="004556DD" w:rsidRPr="004556DD">
        <w:t xml:space="preserve">. Это сделано </w:t>
      </w:r>
      <w:r w:rsidR="00D24339">
        <w:t xml:space="preserve">для </w:t>
      </w:r>
      <w:r w:rsidR="004556DD" w:rsidRPr="004556DD">
        <w:t>объединения</w:t>
      </w:r>
      <w:r w:rsidR="00D24339">
        <w:t xml:space="preserve"> их</w:t>
      </w:r>
      <w:r w:rsidR="00D07FF9">
        <w:t xml:space="preserve">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lastRenderedPageBreak/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423E79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58" w:name="_MON_1568093522"/>
    <w:bookmarkEnd w:id="58"/>
    <w:p w:rsidR="00D00E5A" w:rsidRDefault="003C261C" w:rsidP="008675C5">
      <w:pPr>
        <w:pStyle w:val="B01Pic"/>
      </w:pPr>
      <w:r w:rsidRPr="004834F6">
        <w:object w:dxaOrig="19246" w:dyaOrig="8101">
          <v:shape id="_x0000_i1029" type="#_x0000_t75" style="width:447.75pt;height:147pt" o:ole="">
            <v:imagedata r:id="rId17" o:title="" cropbottom="15299f"/>
          </v:shape>
          <o:OLEObject Type="Embed" ProgID="Visio.Drawing.15" ShapeID="_x0000_i1029" DrawAspect="Content" ObjectID="_1568220251" r:id="rId18"/>
        </w:object>
      </w:r>
    </w:p>
    <w:p w:rsidR="00F56652" w:rsidRPr="00BD5882" w:rsidRDefault="000040C1" w:rsidP="004D453A">
      <w:pPr>
        <w:pStyle w:val="B02PicName"/>
      </w:pPr>
      <w:bookmarkStart w:id="59" w:name="_Ref493708190"/>
      <w:r w:rsidRPr="00BD5882">
        <w:t>–</w:t>
      </w:r>
      <w:bookmarkEnd w:id="59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D07FF9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0B2A61">
        <w:t>в</w:t>
      </w:r>
      <w:r w:rsidR="003500CE">
        <w:t xml:space="preserve"> </w:t>
      </w:r>
      <w:r w:rsidR="000B2A61">
        <w:t>раскраске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используется 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</w:t>
      </w:r>
      <w:r w:rsidR="00F24522">
        <w:lastRenderedPageBreak/>
        <w:t>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переданного методу объекта. </w:t>
      </w:r>
      <w:r w:rsidR="00CB0C50">
        <w:t>Фрагмент</w:t>
      </w:r>
      <w:r w:rsidR="00D07FF9">
        <w:t xml:space="preserve">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EB2796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7B93A527" wp14:editId="6A33C47F">
            <wp:extent cx="4813402" cy="179639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24295" cy="180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60" w:name="_Ref493732843"/>
      <w:r>
        <w:t xml:space="preserve">– </w:t>
      </w:r>
      <w:bookmarkEnd w:id="60"/>
      <w:r w:rsidR="007E5330">
        <w:t>Ф</w:t>
      </w:r>
      <w:r w:rsidR="00CB0C50">
        <w:t>рагмент 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1" w:name="_Ref493720091"/>
      <w:bookmarkStart w:id="62" w:name="_Toc494477442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1"/>
      <w:bookmarkEnd w:id="62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DF6041">
      <w:pPr>
        <w:pStyle w:val="D04"/>
        <w:numPr>
          <w:ilvl w:val="3"/>
          <w:numId w:val="47"/>
        </w:numPr>
        <w:rPr>
          <w:lang w:val="ru-RU"/>
        </w:rPr>
      </w:pPr>
      <w:bookmarkStart w:id="63" w:name="_Ref493708239"/>
      <w:bookmarkStart w:id="64" w:name="_Toc494477443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63"/>
      <w:bookmarkEnd w:id="64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</w:t>
      </w:r>
      <w:r w:rsidR="008F7E5D">
        <w:lastRenderedPageBreak/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F1286D">
        <w:t>элемент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D07F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7A4E6A">
        <w:t>7</w:t>
      </w:r>
      <w:r w:rsidR="007341A4">
        <w:fldChar w:fldCharType="end"/>
      </w:r>
      <w:r w:rsidR="007A4E6A">
        <w:t xml:space="preserve"> в виде </w:t>
      </w:r>
      <w:r>
        <w:t>схемы.</w:t>
      </w:r>
    </w:p>
    <w:p w:rsidR="00496639" w:rsidRDefault="007A7CE9" w:rsidP="008675C5">
      <w:pPr>
        <w:pStyle w:val="B01Pic"/>
        <w:rPr>
          <w:lang w:val="en-US"/>
        </w:rPr>
      </w:pPr>
      <w:r>
        <w:object w:dxaOrig="18105" w:dyaOrig="20565">
          <v:shape id="_x0000_i1030" type="#_x0000_t75" style="width:340.5pt;height:385.5pt" o:ole="">
            <v:imagedata r:id="rId20" o:title=""/>
          </v:shape>
          <o:OLEObject Type="Embed" ProgID="Visio.Drawing.15" ShapeID="_x0000_i1030" DrawAspect="Content" ObjectID="_1568220252" r:id="rId21"/>
        </w:object>
      </w:r>
    </w:p>
    <w:p w:rsidR="00866CD8" w:rsidRPr="00BF1229" w:rsidRDefault="00BF1229" w:rsidP="00866CD8">
      <w:pPr>
        <w:pStyle w:val="B02PicName"/>
      </w:pPr>
      <w:bookmarkStart w:id="65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65"/>
    </w:p>
    <w:p w:rsidR="00DB5315" w:rsidRPr="006976D4" w:rsidRDefault="003A60F7" w:rsidP="006976D4">
      <w:pPr>
        <w:pStyle w:val="D04"/>
        <w:rPr>
          <w:lang w:val="ru-RU"/>
        </w:rPr>
      </w:pPr>
      <w:bookmarkStart w:id="66" w:name="_Toc494477444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66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значений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</m:t>
          </m:r>
          <m:r>
            <w:rPr>
              <w:rFonts w:ascii="Cambria Math" w:hAnsi="Cambria Math"/>
            </w:rPr>
            <m:t>\\d)+)?$</m:t>
          </m:r>
          <m:r>
            <w:rPr>
              <w:rFonts w:ascii="Cambria Math" w:hAnsi="Cambria Math"/>
            </w:rPr>
            <m:t>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\\d</m:t>
        </m:r>
        <m:r>
          <w:rPr>
            <w:rFonts w:ascii="Cambria Math" w:hAnsi="Cambria Math"/>
          </w:rPr>
          <m:t>)+</m:t>
        </m:r>
        <m:r>
          <w:rPr>
            <w:rFonts w:ascii="Cambria Math" w:hAnsi="Cambria Math"/>
          </w:rPr>
          <m:t>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E82BD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2909CA" w:rsidP="008675C5">
      <w:pPr>
        <w:pStyle w:val="B01Pic"/>
        <w:rPr>
          <w:lang w:val="en-US"/>
        </w:rPr>
      </w:pPr>
      <w:r>
        <w:object w:dxaOrig="19155" w:dyaOrig="22110">
          <v:shape id="_x0000_i1031" type="#_x0000_t75" style="width:378pt;height:436.5pt" o:ole="">
            <v:imagedata r:id="rId22" o:title=""/>
          </v:shape>
          <o:OLEObject Type="Embed" ProgID="Visio.Drawing.15" ShapeID="_x0000_i1031" DrawAspect="Content" ObjectID="_1568220253" r:id="rId23"/>
        </w:object>
      </w:r>
    </w:p>
    <w:p w:rsidR="00866CD8" w:rsidRPr="00644CAE" w:rsidRDefault="004D433E" w:rsidP="00866CD8">
      <w:pPr>
        <w:pStyle w:val="B02PicName"/>
      </w:pPr>
      <w:bookmarkStart w:id="67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67"/>
    </w:p>
    <w:p w:rsidR="000E3444" w:rsidRPr="00FE390E" w:rsidRDefault="00EC1C7D" w:rsidP="006976D4">
      <w:pPr>
        <w:pStyle w:val="D04"/>
        <w:rPr>
          <w:lang w:val="ru-RU"/>
        </w:rPr>
      </w:pPr>
      <w:bookmarkStart w:id="68" w:name="_Ref494326431"/>
      <w:bookmarkStart w:id="69" w:name="_Toc494477445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68"/>
      <w:bookmarkEnd w:id="69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предыдущ</w:t>
      </w:r>
      <w:r w:rsidR="0093453D">
        <w:t>ей</w:t>
      </w:r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</m:t>
          </m:r>
          <m:r>
            <w:rPr>
              <w:rFonts w:ascii="Cambria Math" w:hAnsi="Cambria Math"/>
              <w:lang w:val="en-US"/>
            </w:rPr>
            <m:t>)</m:t>
          </m:r>
          <m:r>
            <w:rPr>
              <w:rFonts w:ascii="Cambria Math" w:hAnsi="Cambria Math"/>
              <w:lang w:val="en-US"/>
            </w:rPr>
            <m:t>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>
        <w:rPr>
          <w:lang w:val="en-US"/>
        </w:rPr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>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E82BD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5228DE" w:rsidP="008675C5">
      <w:pPr>
        <w:pStyle w:val="B01Pic"/>
      </w:pPr>
      <w:r>
        <w:object w:dxaOrig="14280" w:dyaOrig="19215">
          <v:shape id="_x0000_i1032" type="#_x0000_t75" style="width:303pt;height:407.25pt" o:ole="">
            <v:imagedata r:id="rId24" o:title=""/>
          </v:shape>
          <o:OLEObject Type="Embed" ProgID="Visio.Drawing.15" ShapeID="_x0000_i1032" DrawAspect="Content" ObjectID="_1568220254" r:id="rId25"/>
        </w:object>
      </w:r>
    </w:p>
    <w:p w:rsidR="00CB4104" w:rsidRPr="00CB4104" w:rsidRDefault="005228DE" w:rsidP="00CB4104">
      <w:pPr>
        <w:pStyle w:val="B02PicName"/>
      </w:pPr>
      <w:bookmarkStart w:id="70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70"/>
    </w:p>
    <w:p w:rsidR="00C27816" w:rsidRDefault="009402EF" w:rsidP="004B732A">
      <w:pPr>
        <w:pStyle w:val="D03"/>
        <w:rPr>
          <w:lang w:val="ru-RU"/>
        </w:rPr>
      </w:pPr>
      <w:bookmarkStart w:id="71" w:name="_Ref493755811"/>
      <w:bookmarkStart w:id="72" w:name="_Toc494477446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71"/>
      <w:bookmarkEnd w:id="72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lastRenderedPageBreak/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E82BD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5F063B97" wp14:editId="0D28E893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73" w:name="_Ref494240746"/>
      <w:r>
        <w:t xml:space="preserve">– </w:t>
      </w:r>
      <w:r w:rsidR="001C37C9">
        <w:t>Д</w:t>
      </w:r>
      <w:r>
        <w:t>иаграмма размахов</w:t>
      </w:r>
      <w:bookmarkEnd w:id="73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получить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</w:t>
      </w:r>
      <w:r w:rsidR="00700769">
        <w:rPr>
          <w:shd w:val="clear" w:color="auto" w:fill="FFFFFF"/>
        </w:rPr>
        <w:t xml:space="preserve"> </w:t>
      </w:r>
      <w:r w:rsidR="00700769" w:rsidRPr="00700769">
        <w:rPr>
          <w:shd w:val="clear" w:color="auto" w:fill="FFFFFF"/>
        </w:rPr>
        <w:t>[10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квартиль </w:t>
      </w:r>
      <w:r w:rsidRPr="004E1FBB">
        <w:lastRenderedPageBreak/>
        <w:t xml:space="preserve">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5612A0" w:rsidP="002A0F95">
      <w:pPr>
        <w:pStyle w:val="B10Formula"/>
        <w:rPr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5612A0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5612A0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="00D07FF9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r w:rsidR="001923FF">
        <w:rPr>
          <w:shd w:val="clear" w:color="auto" w:fill="FFFFFF"/>
        </w:rPr>
        <w:t>на</w:t>
      </w:r>
      <w:r>
        <w:rPr>
          <w:shd w:val="clear" w:color="auto" w:fill="FFFFFF"/>
        </w:rPr>
        <w:t xml:space="preserve"> ИКР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 xml:space="preserve">, вместо этого </w:t>
      </w:r>
      <w:r w:rsidR="00362AF7">
        <w:rPr>
          <w:shd w:val="clear" w:color="auto" w:fill="FFFFFF"/>
        </w:rPr>
        <w:lastRenderedPageBreak/>
        <w:t>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</m:t>
          </m:r>
          <m:r>
            <w:rPr>
              <w:rFonts w:ascii="Cambria Math" w:hAnsi="Cambria Math"/>
              <w:shd w:val="clear" w:color="auto" w:fill="FFFFFF"/>
            </w:rPr>
            <m:t>^</m:t>
          </m:r>
          <m:d>
            <m:dPr>
              <m:ctrlPr>
                <w:rPr>
                  <w:rFonts w:ascii="Cambria Math" w:hAnsi="Cambria Math"/>
                  <w:i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/>
                  <w:shd w:val="clear" w:color="auto" w:fill="FFFFFF"/>
                </w:rPr>
                <m:t>\\d</m:t>
              </m:r>
            </m:e>
          </m:d>
          <m:r>
            <w:rPr>
              <w:rFonts w:ascii="Cambria Math" w:hAnsi="Cambria Math"/>
              <w:shd w:val="clear" w:color="auto" w:fill="FFFFFF"/>
            </w:rPr>
            <m:t>+</m:t>
          </m:r>
          <m:d>
            <m:dPr>
              <m:ctrlPr>
                <w:rPr>
                  <w:rFonts w:ascii="Cambria Math" w:hAnsi="Cambria Math"/>
                  <w:i/>
                  <w:shd w:val="clear" w:color="auto" w:fill="FFFFFF"/>
                </w:rPr>
              </m:ctrlPr>
            </m:d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hAnsi="Cambria Math"/>
                      <w:shd w:val="clear" w:color="auto" w:fill="FFFFFF"/>
                    </w:rPr>
                    <m:t>.,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hAnsi="Cambria Math"/>
                      <w:shd w:val="clear" w:color="auto" w:fill="FFFFFF"/>
                    </w:rPr>
                    <m:t>\\d</m:t>
                  </m:r>
                </m:e>
              </m:d>
              <m:r>
                <w:rPr>
                  <w:rFonts w:ascii="Cambria Math" w:hAnsi="Cambria Math"/>
                  <w:shd w:val="clear" w:color="auto" w:fill="FFFFFF"/>
                </w:rPr>
                <m:t>+</m:t>
              </m:r>
            </m:e>
          </m:d>
          <m:r>
            <w:rPr>
              <w:rFonts w:ascii="Cambria Math" w:hAnsi="Cambria Math"/>
              <w:shd w:val="clear" w:color="auto" w:fill="FFFFFF"/>
            </w:rPr>
            <m:t>?$"</m:t>
          </m:r>
          <m:r>
            <w:rPr>
              <w:rFonts w:ascii="Cambria Math" w:hAnsi="Cambria Math"/>
              <w:shd w:val="clear" w:color="auto" w:fill="FFFFFF"/>
            </w:rPr>
            <m:t>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1608B8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\\d</m:t>
        </m:r>
        <m:r>
          <m:rPr>
            <m:sty m:val="p"/>
          </m:rPr>
          <w:rPr>
            <w:rFonts w:ascii="Cambria Math" w:hAnsi="Cambria Math"/>
          </w:rPr>
          <m:t>)+</m:t>
        </m:r>
      </m:oMath>
      <w:r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числ</w:t>
      </w:r>
      <w:r w:rsidR="00654060">
        <w:rPr>
          <w:shd w:val="clear" w:color="auto" w:fill="FFFFFF"/>
        </w:rPr>
        <w:t>овому</w:t>
      </w:r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9D03EF" w:rsidRPr="00F97D21">
        <w:rPr>
          <w:i/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D07FF9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74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75" w:name="_Toc494477447"/>
      <w:bookmarkEnd w:id="74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75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</w:t>
      </w:r>
      <w:r>
        <w:lastRenderedPageBreak/>
        <w:t>два объекта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r w:rsidR="002F254E">
        <w:t>,</w:t>
      </w:r>
      <w:r w:rsidR="00A50DB7">
        <w:t xml:space="preserve"> </w:t>
      </w:r>
      <w:r w:rsidR="00497127">
        <w:t>с форматом представления месяц.день.год</w:t>
      </w:r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76" w:name="_Ref493720599"/>
      <w:bookmarkStart w:id="77" w:name="_Toc494477448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76"/>
      <w:bookmarkEnd w:id="77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верно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E82BD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E82BD2">
        <w:t>12</w:t>
      </w:r>
      <w:r w:rsidR="007341A4">
        <w:fldChar w:fldCharType="end"/>
      </w:r>
      <w:r w:rsidR="002D3CBA">
        <w:t>.С</w:t>
      </w:r>
      <w:r w:rsidR="001977C7">
        <w:t xml:space="preserve">толбцы </w:t>
      </w:r>
      <w:r w:rsidR="002D3CBA"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 xml:space="preserve">этим </w:t>
      </w:r>
      <w:r w:rsidR="00D85BD7">
        <w:lastRenderedPageBreak/>
        <w:t>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5612A0" w:rsidP="008675C5">
      <w:pPr>
        <w:pStyle w:val="B01Pic"/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7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27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8" o:title=""/>
              <v:path arrowok="t"/>
            </v:shape>
            <v:rect id="Прямоугольник 6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9414E5" w:rsidRDefault="009414E5" w:rsidP="00D557AB">
                    <w:pPr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6543BD" w:rsidRPr="006543BD" w:rsidRDefault="00CE5FA9" w:rsidP="001B16BD">
      <w:pPr>
        <w:pStyle w:val="B02PicName"/>
      </w:pPr>
      <w:bookmarkStart w:id="78" w:name="_Ref494298131"/>
      <w:r>
        <w:t xml:space="preserve">– </w:t>
      </w:r>
      <w:r w:rsidR="001C37C9">
        <w:t>Ф</w:t>
      </w:r>
      <w:r>
        <w:t xml:space="preserve">рагмент </w:t>
      </w:r>
      <w:r w:rsidRPr="001B16BD">
        <w:t>сводной</w:t>
      </w:r>
      <w:r>
        <w:t xml:space="preserve"> таблицы</w:t>
      </w:r>
    </w:p>
    <w:bookmarkEnd w:id="78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756F0546" wp14:editId="3F2A3F46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79" w:name="_Ref494309728"/>
      <w:r>
        <w:t xml:space="preserve">– </w:t>
      </w:r>
      <w:r w:rsidR="001C37C9">
        <w:t>Г</w:t>
      </w:r>
      <w:r>
        <w:t>истограмма для столбца «пол»</w:t>
      </w:r>
      <w:r w:rsidR="00B43A3E">
        <w:t xml:space="preserve"> исходной таблицы</w:t>
      </w:r>
      <w:bookmarkEnd w:id="79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>, который работает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>-</w:t>
      </w:r>
      <w:r w:rsidR="005A3F13">
        <w:lastRenderedPageBreak/>
        <w:t xml:space="preserve">тип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 xml:space="preserve">. 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80" w:name="_Toc494477449"/>
      <w:r>
        <w:lastRenderedPageBreak/>
        <w:t>РАЗРАБОТКА БИБЛИОТЕК</w:t>
      </w:r>
      <w:r w:rsidR="00B41DB3">
        <w:t>И</w:t>
      </w:r>
      <w:bookmarkEnd w:id="80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>
        <w:t>,</w:t>
      </w:r>
      <w:r w:rsidR="007D0910">
        <w:t xml:space="preserve"> </w:t>
      </w:r>
      <w:r>
        <w:t xml:space="preserve">руководствуясь книгой </w:t>
      </w:r>
      <w:r w:rsidRPr="00ED13EE">
        <w:t xml:space="preserve">Хэдли Уикхэма </w:t>
      </w:r>
      <w:r w:rsidRPr="00F81FBE">
        <w:t>[</w:t>
      </w:r>
      <w:r w:rsidR="00DF6041" w:rsidRPr="00DF6041">
        <w:t>1</w:t>
      </w:r>
      <w:r w:rsidR="002D6BD7" w:rsidRPr="002D6BD7">
        <w:t>1</w:t>
      </w:r>
      <w:r w:rsidRPr="00F81FBE">
        <w:t>]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>
        <w:t>.</w:t>
      </w:r>
    </w:p>
    <w:p w:rsidR="00E12D0D" w:rsidRDefault="00E12D0D" w:rsidP="00E12D0D">
      <w:r>
        <w:t>Далее, все файлы, в которых определены необходимые для работы классы и методы, были скопированы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этого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скопированного файла</w:t>
      </w:r>
      <w:r w:rsidRPr="006F1AAA">
        <w:t>, которые позже будут скомпилированы в правил</w:t>
      </w:r>
      <w:r>
        <w:t>ьный формат документации пакета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F565D0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>код S4 часто должен выполняться в определенном порядке.</w:t>
      </w:r>
    </w:p>
    <w:p w:rsidR="00E12D0D" w:rsidRDefault="00E12D0D" w:rsidP="00E12D0D">
      <w:r>
        <w:lastRenderedPageBreak/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других библиотек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. Преимущество заключается в том, что установку и обновление новой библиотеки можно производить непосредственно с GitHub.</w:t>
      </w:r>
    </w:p>
    <w:p w:rsidR="00F41BFD" w:rsidRDefault="00E12D0D" w:rsidP="00505914">
      <w:pPr>
        <w:pStyle w:val="B01Pic"/>
      </w:pPr>
      <w:r>
        <w:rPr>
          <w:noProof/>
          <w:lang w:eastAsia="ru-RU"/>
        </w:rPr>
        <w:drawing>
          <wp:inline distT="0" distB="0" distL="0" distR="0" wp14:anchorId="52CA2909" wp14:editId="3095187C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45307" cy="417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914" w:rsidRPr="00505914" w:rsidRDefault="00505914" w:rsidP="00505914">
      <w:pPr>
        <w:pStyle w:val="B02PicName"/>
      </w:pPr>
      <w:bookmarkStart w:id="81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81"/>
    </w:p>
    <w:p w:rsidR="00222C30" w:rsidRDefault="00222C30" w:rsidP="008675C5">
      <w:pPr>
        <w:pStyle w:val="D01"/>
      </w:pPr>
      <w:bookmarkStart w:id="82" w:name="_Toc494477450"/>
      <w:r w:rsidRPr="00893CB0">
        <w:lastRenderedPageBreak/>
        <w:t>ОТЛАДКА И ТЕСТИРОВАНИЕ</w:t>
      </w:r>
      <w:bookmarkEnd w:id="82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было невозможно посмотреть их ранние версии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>овыми и не включаются в анализ наряду с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83" w:name="_Toc494477451"/>
      <w:r w:rsidRPr="00690AD5">
        <w:lastRenderedPageBreak/>
        <w:t>РЕЗУЛЬТАТЫ</w:t>
      </w:r>
      <w:r w:rsidR="00690AD5" w:rsidRPr="00690AD5">
        <w:t xml:space="preserve"> ОБРАБОТКИ</w:t>
      </w:r>
      <w:bookmarkEnd w:id="83"/>
    </w:p>
    <w:p w:rsidR="00E73000" w:rsidRDefault="00E73000" w:rsidP="00E73000">
      <w:r>
        <w:t xml:space="preserve">Разработанные алгоритмы были проверены на реальных вход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r w:rsidR="00F565D0">
        <w:t>14</w:t>
      </w:r>
      <w:r w:rsidR="007341A4">
        <w:fldChar w:fldCharType="end"/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7341A4">
        <w:fldChar w:fldCharType="begin"/>
      </w:r>
      <w:r w:rsidR="008D528E">
        <w:instrText xml:space="preserve"> REF  _Ref494333443 \h \r \t </w:instrText>
      </w:r>
      <w:r w:rsidR="007341A4">
        <w:fldChar w:fldCharType="separate"/>
      </w:r>
      <w:r w:rsidR="00F565D0">
        <w:t>15</w:t>
      </w:r>
      <w:r w:rsidR="007341A4">
        <w:fldChar w:fldCharType="end"/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690AD5">
      <w:pPr>
        <w:pStyle w:val="B01Pic"/>
      </w:pPr>
      <w:r w:rsidRPr="00690AD5">
        <w:rPr>
          <w:noProof/>
          <w:lang w:eastAsia="ru-RU"/>
        </w:rPr>
        <w:drawing>
          <wp:inline distT="0" distB="0" distL="0" distR="0" wp14:anchorId="62D91B32" wp14:editId="3DF53850">
            <wp:extent cx="2070202" cy="9151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78472" cy="91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005" w:rsidRPr="00690AD5" w:rsidRDefault="00066A50" w:rsidP="00690AD5">
      <w:pPr>
        <w:pStyle w:val="B02PicName"/>
      </w:pPr>
      <w:bookmarkStart w:id="84" w:name="_Ref493759156"/>
      <w:bookmarkStart w:id="85" w:name="_Ref494332728"/>
      <w:r w:rsidRPr="00690AD5">
        <w:t>–</w:t>
      </w:r>
      <w:r w:rsidR="00D66E3C" w:rsidRPr="00690AD5">
        <w:t xml:space="preserve"> </w:t>
      </w:r>
      <w:r w:rsidR="001C37C9">
        <w:t>Ф</w:t>
      </w:r>
      <w:r w:rsidR="00D66E3C" w:rsidRPr="00690AD5">
        <w:t xml:space="preserve">рагмент </w:t>
      </w:r>
      <w:r w:rsidR="0061399E" w:rsidRPr="00690AD5">
        <w:t>данных</w:t>
      </w:r>
      <w:r w:rsidR="00D66E3C" w:rsidRPr="00690AD5">
        <w:t xml:space="preserve"> с </w:t>
      </w:r>
      <w:r w:rsidR="0071629C" w:rsidRPr="00690AD5">
        <w:t>пропущенным</w:t>
      </w:r>
      <w:r w:rsidR="0061399E" w:rsidRPr="00690AD5">
        <w:t>и</w:t>
      </w:r>
      <w:bookmarkEnd w:id="84"/>
      <w:bookmarkEnd w:id="85"/>
      <w:r w:rsidR="007D0910" w:rsidRPr="00690AD5">
        <w:t xml:space="preserve"> </w:t>
      </w:r>
      <w:r w:rsidR="00C33B6F" w:rsidRPr="00690AD5">
        <w:t>значениями</w:t>
      </w:r>
    </w:p>
    <w:p w:rsidR="000C0FB6" w:rsidRPr="000C0FB6" w:rsidRDefault="0063064C" w:rsidP="00690AD5">
      <w:pPr>
        <w:pStyle w:val="B01Pic"/>
      </w:pPr>
      <w:r w:rsidRPr="00690AD5">
        <w:rPr>
          <w:noProof/>
          <w:lang w:eastAsia="ru-RU"/>
        </w:rPr>
        <w:drawing>
          <wp:inline distT="0" distB="0" distL="0" distR="0" wp14:anchorId="037E252A" wp14:editId="19647668">
            <wp:extent cx="2084832" cy="1033871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6868" cy="1034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Pr="00690AD5" w:rsidRDefault="00D66E3C" w:rsidP="00690AD5">
      <w:pPr>
        <w:pStyle w:val="B02PicName"/>
      </w:pPr>
      <w:bookmarkStart w:id="86" w:name="_Ref493759182"/>
      <w:bookmarkStart w:id="87" w:name="_Ref494333443"/>
      <w:r w:rsidRPr="00690AD5">
        <w:t xml:space="preserve">– </w:t>
      </w:r>
      <w:bookmarkEnd w:id="86"/>
      <w:r w:rsidR="001C37C9">
        <w:t>Р</w:t>
      </w:r>
      <w:r w:rsidR="00CD3352" w:rsidRPr="00690AD5">
        <w:t>езультат обработки</w:t>
      </w:r>
      <w:r w:rsidR="00F90699" w:rsidRPr="00690AD5">
        <w:t xml:space="preserve"> входных данных</w:t>
      </w:r>
      <w:bookmarkEnd w:id="87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F565D0">
        <w:rPr>
          <w:noProof/>
          <w:lang w:eastAsia="ru-RU"/>
        </w:rPr>
        <w:t>16</w:t>
      </w:r>
      <w:r w:rsidR="007341A4">
        <w:rPr>
          <w:noProof/>
          <w:lang w:eastAsia="ru-RU"/>
        </w:rPr>
        <w:fldChar w:fldCharType="end"/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F565D0">
        <w:rPr>
          <w:noProof/>
          <w:lang w:eastAsia="ru-RU"/>
        </w:rPr>
        <w:t>17</w:t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ением этой ошибки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3E1F2576" wp14:editId="4BECE3C0">
            <wp:extent cx="1870190" cy="70225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1872381" cy="7030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88" w:name="_Ref494287502"/>
      <w:r>
        <w:t xml:space="preserve">– </w:t>
      </w:r>
      <w:r w:rsidR="001C37C9">
        <w:t>Ф</w:t>
      </w:r>
      <w:r>
        <w:t xml:space="preserve">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88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 wp14:anchorId="59EA2C51" wp14:editId="07B30B07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89" w:name="_Ref493760267"/>
      <w:bookmarkStart w:id="90" w:name="_Ref493761805"/>
      <w:r>
        <w:t xml:space="preserve">– </w:t>
      </w:r>
      <w:bookmarkEnd w:id="89"/>
      <w:r w:rsidR="001C37C9">
        <w:t>Ф</w:t>
      </w:r>
      <w:r w:rsidR="0017289C">
        <w:t xml:space="preserve">рагмент </w:t>
      </w:r>
      <w:r w:rsidR="00F109EC">
        <w:t>исправленн</w:t>
      </w:r>
      <w:bookmarkEnd w:id="90"/>
      <w:r w:rsidR="0017289C">
        <w:t>ой</w:t>
      </w:r>
      <w:r w:rsidR="00C571A3">
        <w:t xml:space="preserve"> таблиц</w:t>
      </w:r>
      <w:r w:rsidR="0017289C">
        <w:t>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F565D0">
        <w:t>18</w:t>
      </w:r>
      <w:r w:rsidR="007341A4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7341A4">
        <w:fldChar w:fldCharType="begin"/>
      </w:r>
      <w:r w:rsidR="000A29E2">
        <w:instrText xml:space="preserve"> REF  _Ref494334183 \h \r \t </w:instrText>
      </w:r>
      <w:r w:rsidR="007341A4">
        <w:fldChar w:fldCharType="separate"/>
      </w:r>
      <w:r w:rsidR="00F565D0">
        <w:t>19</w:t>
      </w:r>
      <w:r w:rsidR="007341A4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7ABAB8B9" wp14:editId="684D7F59">
            <wp:extent cx="984768" cy="262374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985504" cy="2625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91" w:name="_Ref494333867"/>
      <w:r>
        <w:t xml:space="preserve">– </w:t>
      </w:r>
      <w:r w:rsidR="003114C2">
        <w:t>Фрагмент входных данных с опечатками</w:t>
      </w:r>
    </w:p>
    <w:p w:rsidR="00AA291B" w:rsidRDefault="00AA291B" w:rsidP="000A29E2">
      <w:pPr>
        <w:pStyle w:val="B01Pic"/>
      </w:pPr>
      <w:r w:rsidRPr="000A29E2">
        <w:rPr>
          <w:noProof/>
          <w:lang w:eastAsia="ru-RU"/>
        </w:rPr>
        <w:drawing>
          <wp:inline distT="0" distB="0" distL="0" distR="0" wp14:anchorId="001B79FD" wp14:editId="39238DAB">
            <wp:extent cx="1762963" cy="2661588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9860"/>
                    <a:stretch/>
                  </pic:blipFill>
                  <pic:spPr bwMode="auto">
                    <a:xfrm>
                      <a:off x="0" y="0"/>
                      <a:ext cx="1762963" cy="2661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92" w:name="_Ref494334183"/>
      <w:r w:rsidRPr="000A29E2">
        <w:t>–</w:t>
      </w:r>
      <w:r w:rsidR="00F745AC">
        <w:t xml:space="preserve"> </w:t>
      </w:r>
      <w:r w:rsidR="003114C2">
        <w:t>И</w:t>
      </w:r>
      <w:r w:rsidRPr="000A29E2">
        <w:t>справленные опечатки</w:t>
      </w:r>
    </w:p>
    <w:p w:rsidR="007D78E6" w:rsidRDefault="001A321C" w:rsidP="007D78E6"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F565D0">
        <w:t>20</w:t>
      </w:r>
      <w:r w:rsidR="007341A4">
        <w:fldChar w:fldCharType="end"/>
      </w:r>
      <w:r w:rsidR="00F60C78">
        <w:t>.</w:t>
      </w:r>
      <w:r w:rsidR="005250F5">
        <w:t xml:space="preserve"> На рисунке </w:t>
      </w:r>
      <w:r w:rsidR="007341A4">
        <w:fldChar w:fldCharType="begin"/>
      </w:r>
      <w:r w:rsidR="005250F5">
        <w:instrText xml:space="preserve"> REF  _Ref494334848 \h \r \t </w:instrText>
      </w:r>
      <w:r w:rsidR="007341A4">
        <w:fldChar w:fldCharType="separate"/>
      </w:r>
      <w:r w:rsidR="00F565D0">
        <w:t>21</w:t>
      </w:r>
      <w:r w:rsidR="007341A4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23FE99CA" wp14:editId="795E92E0">
            <wp:extent cx="1155801" cy="8998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8408" b="17948"/>
                    <a:stretch/>
                  </pic:blipFill>
                  <pic:spPr bwMode="auto">
                    <a:xfrm>
                      <a:off x="0" y="0"/>
                      <a:ext cx="1160534" cy="903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93" w:name="_Ref494334651"/>
      <w:r>
        <w:t xml:space="preserve">– </w:t>
      </w:r>
      <w:r w:rsidR="001C37C9">
        <w:t>Л</w:t>
      </w:r>
      <w:r>
        <w:t>ишний пробел в исходных данных</w:t>
      </w:r>
    </w:p>
    <w:p w:rsidR="00A47F5C" w:rsidRDefault="00A47F5C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3C3599EE" wp14:editId="6F5F115B">
            <wp:extent cx="1621119" cy="87050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9843"/>
                    <a:stretch/>
                  </pic:blipFill>
                  <pic:spPr bwMode="auto">
                    <a:xfrm>
                      <a:off x="0" y="0"/>
                      <a:ext cx="1633289" cy="8770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94" w:name="_Ref494334848"/>
      <w:r>
        <w:t>–</w:t>
      </w:r>
      <w:r w:rsidR="003D6829">
        <w:t xml:space="preserve"> </w:t>
      </w:r>
      <w:r w:rsidR="001C37C9">
        <w:t>Ф</w:t>
      </w:r>
      <w:r w:rsidR="003D6829">
        <w:t xml:space="preserve">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F565D0">
        <w:t>22</w:t>
      </w:r>
      <w:r w:rsidR="007341A4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F745AC">
        <w:t xml:space="preserve"> </w:t>
      </w:r>
      <w:r w:rsidR="007341A4">
        <w:fldChar w:fldCharType="begin"/>
      </w:r>
      <w:r w:rsidR="003F1E1A">
        <w:instrText xml:space="preserve"> REF  _Ref494335607 \h \r \t </w:instrText>
      </w:r>
      <w:r w:rsidR="007341A4">
        <w:fldChar w:fldCharType="separate"/>
      </w:r>
      <w:r w:rsidR="00F565D0">
        <w:t>23</w:t>
      </w:r>
      <w:r w:rsidR="007341A4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2D29BE5B" wp14:editId="35786AEC">
            <wp:extent cx="1717600" cy="852674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726125" cy="8569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95" w:name="_Ref494335123"/>
      <w:r>
        <w:t>–</w:t>
      </w:r>
      <w:r w:rsidR="00F565D0">
        <w:t xml:space="preserve"> </w:t>
      </w:r>
      <w:r w:rsidR="003114C2">
        <w:t>Н</w:t>
      </w:r>
      <w:r>
        <w:t>еправильные разделители в записи дат</w:t>
      </w:r>
    </w:p>
    <w:p w:rsidR="00697F26" w:rsidRDefault="00697F26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67AAAC9C" wp14:editId="19ACC473">
            <wp:extent cx="1717200" cy="109918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17200" cy="1099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96" w:name="_Ref494335607"/>
      <w:r>
        <w:t xml:space="preserve">– </w:t>
      </w:r>
      <w:r w:rsidR="003114C2">
        <w:t>И</w:t>
      </w:r>
      <w:r>
        <w:t>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r w:rsidR="00F565D0">
        <w:t>24</w:t>
      </w:r>
      <w:r w:rsidR="007341A4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F565D0">
        <w:t>25</w:t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из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3F93936" wp14:editId="5B148064">
            <wp:extent cx="1024128" cy="1744146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6155" b="8970"/>
                    <a:stretch/>
                  </pic:blipFill>
                  <pic:spPr bwMode="auto">
                    <a:xfrm>
                      <a:off x="0" y="0"/>
                      <a:ext cx="1030230" cy="1754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97" w:name="_Ref494336201"/>
      <w:r>
        <w:t>–</w:t>
      </w:r>
      <w:r w:rsidR="00E21B4A">
        <w:t xml:space="preserve"> </w:t>
      </w:r>
      <w:r w:rsidR="003114C2">
        <w:t>Ф</w:t>
      </w:r>
      <w:r>
        <w:t>рагмент входных данных</w:t>
      </w:r>
    </w:p>
    <w:p w:rsidR="00C96E2F" w:rsidRDefault="002C3257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3C8E69E0" wp14:editId="3E807F48">
            <wp:extent cx="1931212" cy="135176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993"/>
                    <a:stretch/>
                  </pic:blipFill>
                  <pic:spPr bwMode="auto">
                    <a:xfrm>
                      <a:off x="0" y="0"/>
                      <a:ext cx="1934683" cy="1354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98" w:name="_Ref494336323"/>
      <w:r>
        <w:t>–</w:t>
      </w:r>
      <w:r w:rsidR="00E21B4A">
        <w:t xml:space="preserve"> </w:t>
      </w:r>
      <w:r w:rsidR="003114C2">
        <w:t>Потенциальные выбросы</w:t>
      </w:r>
    </w:p>
    <w:bookmarkEnd w:id="91"/>
    <w:bookmarkEnd w:id="92"/>
    <w:bookmarkEnd w:id="93"/>
    <w:bookmarkEnd w:id="94"/>
    <w:bookmarkEnd w:id="95"/>
    <w:bookmarkEnd w:id="96"/>
    <w:bookmarkEnd w:id="97"/>
    <w:bookmarkEnd w:id="98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r w:rsidR="00F565D0">
        <w:t>26</w:t>
      </w:r>
      <w:r w:rsidR="007341A4">
        <w:fldChar w:fldCharType="end"/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7341A4">
        <w:fldChar w:fldCharType="begin"/>
      </w:r>
      <w:r w:rsidR="00F23FF0">
        <w:instrText xml:space="preserve"> REF  _Ref494339504 \h \r \t </w:instrText>
      </w:r>
      <w:r w:rsidR="007341A4">
        <w:fldChar w:fldCharType="separate"/>
      </w:r>
      <w:r w:rsidR="00F565D0">
        <w:t>27</w:t>
      </w:r>
      <w:r w:rsidR="007341A4">
        <w:fldChar w:fldCharType="end"/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7D71B4" w:rsidP="007E5841">
      <w:pPr>
        <w:pStyle w:val="B01Pic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29FBCE1" wp14:editId="251DE7C5">
            <wp:extent cx="4536000" cy="1830414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3550"/>
                    <a:stretch/>
                  </pic:blipFill>
                  <pic:spPr bwMode="auto">
                    <a:xfrm>
                      <a:off x="0" y="0"/>
                      <a:ext cx="4536000" cy="1830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99" w:name="_Ref494339411"/>
      <w:r w:rsidRPr="002D1A33">
        <w:t xml:space="preserve">– </w:t>
      </w:r>
      <w:r w:rsidR="003114C2">
        <w:t>Р</w:t>
      </w:r>
      <w:r>
        <w:t xml:space="preserve">езультаты проверки нормальности распределения данных пациентов </w:t>
      </w:r>
      <w:r w:rsidR="00487476">
        <w:t>из первой группы</w:t>
      </w:r>
    </w:p>
    <w:bookmarkEnd w:id="99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lastRenderedPageBreak/>
        <w:drawing>
          <wp:inline distT="0" distB="0" distL="0" distR="0" wp14:anchorId="075136DA" wp14:editId="51B20B35">
            <wp:extent cx="4535424" cy="183926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874"/>
                    <a:stretch/>
                  </pic:blipFill>
                  <pic:spPr bwMode="auto">
                    <a:xfrm>
                      <a:off x="0" y="0"/>
                      <a:ext cx="4532232" cy="1837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00" w:name="_Ref494339504"/>
      <w:r w:rsidRPr="002D1A33">
        <w:t xml:space="preserve">– </w:t>
      </w:r>
      <w:r w:rsidR="00487476">
        <w:t>Р</w:t>
      </w:r>
      <w:r>
        <w:t xml:space="preserve">езультаты проверки нормальности распределения данных пациентов </w:t>
      </w:r>
      <w:r w:rsidR="00487476">
        <w:t>из второй группы</w:t>
      </w:r>
    </w:p>
    <w:bookmarkEnd w:id="100"/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F565D0">
        <w:t>28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95723">
        <w:t xml:space="preserve">из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3664CB11" wp14:editId="53CF2AB5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01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01"/>
      <w:r w:rsidR="007D0910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FF07DC">
        <w:t>29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lastRenderedPageBreak/>
        <w:drawing>
          <wp:inline distT="0" distB="0" distL="0" distR="0" wp14:anchorId="4DA6524C" wp14:editId="00B000B6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02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02"/>
    </w:p>
    <w:p w:rsidR="00222C30" w:rsidRDefault="00222C30" w:rsidP="001B2BCC">
      <w:pPr>
        <w:pStyle w:val="D01"/>
        <w:numPr>
          <w:ilvl w:val="0"/>
          <w:numId w:val="0"/>
        </w:numPr>
      </w:pPr>
      <w:bookmarkStart w:id="103" w:name="_Toc381305372"/>
      <w:bookmarkStart w:id="104" w:name="_Toc390727592"/>
      <w:bookmarkStart w:id="105" w:name="_Toc494477452"/>
      <w:r w:rsidRPr="00893CB0">
        <w:lastRenderedPageBreak/>
        <w:t>ЗАКЛЮЧЕНИЕ</w:t>
      </w:r>
      <w:bookmarkEnd w:id="103"/>
      <w:bookmarkEnd w:id="104"/>
      <w:bookmarkEnd w:id="105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06" w:name="OLE_LINK379"/>
      <w:bookmarkStart w:id="107" w:name="OLE_LINK380"/>
      <w:r>
        <w:rPr>
          <w:szCs w:val="28"/>
        </w:rPr>
        <w:t xml:space="preserve">Таким образом, </w:t>
      </w:r>
      <w:bookmarkEnd w:id="106"/>
      <w:bookmarkEnd w:id="107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="007D0910">
        <w:t xml:space="preserve"> </w:t>
      </w:r>
      <w:r>
        <w:t>и поддержку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08" w:name="_Toc381305373"/>
      <w:bookmarkStart w:id="109" w:name="_Toc390727593"/>
      <w:bookmarkStart w:id="110" w:name="_Toc494477453"/>
      <w:r w:rsidRPr="00021284">
        <w:lastRenderedPageBreak/>
        <w:t>СПИСОК ИСПОЛЬЗОВАННЫХ ИСТОЧНИКОВ</w:t>
      </w:r>
      <w:bookmarkEnd w:id="108"/>
      <w:bookmarkEnd w:id="109"/>
      <w:bookmarkEnd w:id="110"/>
    </w:p>
    <w:p w:rsidR="00C559AB" w:rsidRDefault="00C559AB" w:rsidP="009C1A20">
      <w:pPr>
        <w:pStyle w:val="C03ListOfSources"/>
        <w:numPr>
          <w:ilvl w:val="0"/>
          <w:numId w:val="40"/>
        </w:numPr>
        <w:ind w:left="284" w:hanging="284"/>
      </w:pPr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— Электрон. ст. — М., </w:t>
      </w:r>
      <w:r w:rsidRPr="009C1A20">
        <w:t>2009</w:t>
      </w:r>
      <w:r w:rsidR="008375D3" w:rsidRPr="009C1A20">
        <w:t>,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. рус.</w:t>
      </w:r>
      <w:r w:rsidR="002920A5" w:rsidRPr="009C1A20">
        <w:t xml:space="preserve"> — Аналог печат. изд. (</w:t>
      </w:r>
      <w:r w:rsidR="000415AF" w:rsidRPr="009C1A20">
        <w:t>Проблемы эндокринологии</w:t>
      </w:r>
      <w:r w:rsidR="002920A5">
        <w:t>. — 20</w:t>
      </w:r>
      <w:r w:rsidR="000415AF">
        <w:t>09</w:t>
      </w:r>
      <w:r w:rsidR="002920A5">
        <w:t xml:space="preserve">. — № </w:t>
      </w:r>
      <w:r w:rsidR="000415AF">
        <w:t>5</w:t>
      </w:r>
      <w:r w:rsidR="00B114F1">
        <w:t>. — С.</w:t>
      </w:r>
      <w:r w:rsidR="00781F15">
        <w:t>48-55</w:t>
      </w:r>
      <w:r w:rsidR="002920A5">
        <w:t xml:space="preserve">). — </w:t>
      </w:r>
      <w:r w:rsidR="00BB28B0">
        <w:t>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F53606" w:rsidP="00F53606">
      <w:pPr>
        <w:pStyle w:val="C03ListOfSources"/>
        <w:numPr>
          <w:ilvl w:val="0"/>
          <w:numId w:val="40"/>
        </w:numPr>
        <w:ind w:left="357" w:hanging="357"/>
      </w:pPr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Шитиков В.К.; –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="00BB28B0" w:rsidRPr="00BB28B0">
        <w:t xml:space="preserve"> /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. рус. – ( Дата обращ. </w:t>
      </w:r>
      <w:r w:rsidRPr="00BB28B0">
        <w:t>27.09.2017).</w:t>
      </w:r>
    </w:p>
    <w:p w:rsidR="00BB28B0" w:rsidRDefault="00F53606" w:rsidP="00BB28B0">
      <w:pPr>
        <w:pStyle w:val="C03ListOfSources"/>
        <w:numPr>
          <w:ilvl w:val="0"/>
          <w:numId w:val="40"/>
        </w:numPr>
        <w:ind w:left="357" w:hanging="357"/>
      </w:pPr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– </w:t>
      </w:r>
      <w:r w:rsidR="00BB28B0" w:rsidRPr="00BB28B0">
        <w:rPr>
          <w:lang w:val="en-US"/>
        </w:rPr>
        <w:t>URL</w:t>
      </w:r>
      <w:r w:rsidR="00BB28B0" w:rsidRPr="00BB28B0">
        <w:t>:</w:t>
      </w:r>
      <w:r w:rsidR="00BB28B0" w:rsidRPr="00BB28B0">
        <w:rPr>
          <w:lang w:val="en-US"/>
        </w:rPr>
        <w:t>http</w:t>
      </w:r>
      <w:r w:rsidR="00BB28B0" w:rsidRPr="00BB28B0">
        <w:t>://</w:t>
      </w:r>
      <w:r w:rsidR="00BB28B0" w:rsidRPr="00BB28B0">
        <w:rPr>
          <w:lang w:val="en-US"/>
        </w:rPr>
        <w:t>www</w:t>
      </w:r>
      <w:r w:rsidR="00BB28B0" w:rsidRPr="00BB28B0">
        <w:t>.</w:t>
      </w:r>
      <w:r w:rsidR="00BB28B0" w:rsidRPr="00BB28B0">
        <w:rPr>
          <w:lang w:val="en-US"/>
        </w:rPr>
        <w:t>medtran</w:t>
      </w:r>
      <w:r w:rsidR="00BB28B0" w:rsidRPr="00BB28B0">
        <w:t>.</w:t>
      </w:r>
      <w:r w:rsidR="00BB28B0" w:rsidRPr="00BB28B0">
        <w:rPr>
          <w:lang w:val="en-US"/>
        </w:rPr>
        <w:t>ru</w:t>
      </w:r>
      <w:r w:rsidR="00BB28B0" w:rsidRPr="00BB28B0">
        <w:t>/</w:t>
      </w:r>
      <w:r w:rsidR="00BB28B0" w:rsidRPr="00BB28B0">
        <w:rPr>
          <w:lang w:val="en-US"/>
        </w:rPr>
        <w:t>rus</w:t>
      </w:r>
      <w:r w:rsidR="00BB28B0" w:rsidRPr="00BB28B0">
        <w:t>/</w:t>
      </w:r>
      <w:r w:rsidR="00BB28B0" w:rsidRPr="00BB28B0">
        <w:rPr>
          <w:lang w:val="en-US"/>
        </w:rPr>
        <w:t>trials</w:t>
      </w:r>
      <w:r w:rsidR="00BB28B0" w:rsidRPr="00BB28B0">
        <w:t>/</w:t>
      </w:r>
      <w:r w:rsidR="00BB28B0" w:rsidRPr="00BB28B0">
        <w:rPr>
          <w:lang w:val="en-US"/>
        </w:rPr>
        <w:t>clinicaltrials</w:t>
      </w:r>
      <w:r w:rsidR="00BB28B0" w:rsidRPr="00BB28B0">
        <w:t>.</w:t>
      </w:r>
      <w:r w:rsidR="00BB28B0" w:rsidRPr="00BB28B0">
        <w:rPr>
          <w:lang w:val="en-US"/>
        </w:rPr>
        <w:t>htm</w:t>
      </w:r>
      <w:r w:rsidR="00BB28B0"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 xml:space="preserve">Яз. р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</w:p>
    <w:p w:rsidR="00BB28B0" w:rsidRDefault="00BB28B0" w:rsidP="00BB28B0">
      <w:pPr>
        <w:pStyle w:val="C03ListOfSources"/>
        <w:numPr>
          <w:ilvl w:val="0"/>
          <w:numId w:val="40"/>
        </w:numPr>
        <w:ind w:left="357" w:hanging="357"/>
      </w:pPr>
      <w:r>
        <w:t xml:space="preserve">Нормальное распределение </w:t>
      </w:r>
      <w:r w:rsidRPr="00EC18C3">
        <w:t xml:space="preserve">[Электронный ресурс] </w:t>
      </w:r>
      <w:r w:rsidRPr="00BB28B0">
        <w:t xml:space="preserve">/ – </w:t>
      </w:r>
      <w:r>
        <w:rPr>
          <w:lang w:val="en-US"/>
        </w:rPr>
        <w:t>URL</w:t>
      </w:r>
      <w:r w:rsidRPr="00BB28B0">
        <w:t xml:space="preserve">: </w:t>
      </w:r>
      <w:r w:rsidRPr="00BB28B0">
        <w:rPr>
          <w:lang w:val="en-US"/>
        </w:rPr>
        <w:t>https</w:t>
      </w:r>
      <w:r w:rsidRPr="00BB28B0">
        <w:t>://</w:t>
      </w:r>
      <w:r w:rsidRPr="00BB28B0">
        <w:rPr>
          <w:lang w:val="en-US"/>
        </w:rPr>
        <w:t>ru</w:t>
      </w:r>
      <w:r w:rsidRPr="00BB28B0">
        <w:t>.</w:t>
      </w:r>
      <w:r w:rsidRPr="00BB28B0">
        <w:rPr>
          <w:lang w:val="en-US"/>
        </w:rPr>
        <w:t>wikipedia</w:t>
      </w:r>
      <w:r w:rsidRPr="00BB28B0">
        <w:t>.</w:t>
      </w:r>
      <w:r w:rsidRPr="00BB28B0">
        <w:rPr>
          <w:lang w:val="en-US"/>
        </w:rPr>
        <w:t>org</w:t>
      </w:r>
      <w:r w:rsidRPr="00BB28B0">
        <w:t>/</w:t>
      </w:r>
      <w:r w:rsidRPr="00BB28B0">
        <w:rPr>
          <w:lang w:val="en-US"/>
        </w:rPr>
        <w:t>wiki</w:t>
      </w:r>
      <w:r w:rsidRPr="00BB28B0">
        <w:t>/%</w:t>
      </w:r>
      <w:r w:rsidRPr="00BB28B0">
        <w:rPr>
          <w:lang w:val="en-US"/>
        </w:rPr>
        <w:t>D</w:t>
      </w:r>
      <w:r w:rsidRPr="00BB28B0">
        <w:t>0%9</w:t>
      </w:r>
      <w:r w:rsidRPr="00BB28B0">
        <w:rPr>
          <w:lang w:val="en-US"/>
        </w:rPr>
        <w:t>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E</w:t>
      </w:r>
      <w:r w:rsidRPr="00BB28B0">
        <w:t>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C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B</w:t>
      </w:r>
      <w:r w:rsidRPr="00BB28B0">
        <w:t>%</w:t>
      </w:r>
      <w:r w:rsidRPr="00BB28B0">
        <w:rPr>
          <w:lang w:val="en-US"/>
        </w:rPr>
        <w:t>D</w:t>
      </w:r>
      <w:r w:rsidRPr="00BB28B0">
        <w:t>1%8</w:t>
      </w:r>
      <w:r w:rsidRPr="00BB28B0">
        <w:rPr>
          <w:lang w:val="en-US"/>
        </w:rPr>
        <w:t>C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E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_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0%</w:t>
      </w:r>
      <w:r w:rsidRPr="00BB28B0">
        <w:rPr>
          <w:lang w:val="en-US"/>
        </w:rPr>
        <w:t>D</w:t>
      </w:r>
      <w:r w:rsidRPr="00BB28B0">
        <w:t>1%81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F</w:t>
      </w:r>
      <w:r w:rsidRPr="00BB28B0">
        <w:t>%</w:t>
      </w:r>
      <w:r w:rsidRPr="00BB28B0">
        <w:rPr>
          <w:lang w:val="en-US"/>
        </w:rPr>
        <w:t>D</w:t>
      </w:r>
      <w:r w:rsidRPr="00BB28B0">
        <w:t>1%80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4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B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5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D</w:t>
      </w:r>
      <w:r w:rsidRPr="00BB28B0">
        <w:t>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>8%</w:t>
      </w:r>
      <w:r w:rsidRPr="00BB28B0">
        <w:rPr>
          <w:lang w:val="en-US"/>
        </w:rPr>
        <w:t>D</w:t>
      </w:r>
      <w:r w:rsidRPr="00BB28B0">
        <w:t>0%</w:t>
      </w:r>
      <w:r w:rsidRPr="00BB28B0">
        <w:rPr>
          <w:lang w:val="en-US"/>
        </w:rPr>
        <w:t>B</w:t>
      </w:r>
      <w:r w:rsidRPr="00BB28B0">
        <w:t xml:space="preserve">5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BB28B0">
        <w:t xml:space="preserve">Математическое ожидание </w:t>
      </w:r>
      <w:r w:rsidRPr="00EC18C3">
        <w:t xml:space="preserve">[Электронный ресурс] </w:t>
      </w:r>
      <w:r w:rsidRPr="00BB28B0">
        <w:t xml:space="preserve">/ 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483133">
        <w:rPr>
          <w:lang w:val="en-US"/>
        </w:rPr>
        <w:t>https</w:t>
      </w:r>
      <w:r w:rsidRPr="00BB28B0">
        <w:t>://</w:t>
      </w:r>
      <w:r w:rsidRPr="00483133">
        <w:rPr>
          <w:lang w:val="en-US"/>
        </w:rPr>
        <w:t>ru</w:t>
      </w:r>
      <w:r w:rsidRPr="00BB28B0">
        <w:t>.</w:t>
      </w:r>
      <w:r w:rsidRPr="00483133">
        <w:rPr>
          <w:lang w:val="en-US"/>
        </w:rPr>
        <w:t>wikipedia</w:t>
      </w:r>
      <w:r w:rsidRPr="00BB28B0">
        <w:t>.</w:t>
      </w:r>
      <w:r w:rsidRPr="00483133">
        <w:rPr>
          <w:lang w:val="en-US"/>
        </w:rPr>
        <w:t>org</w:t>
      </w:r>
      <w:r w:rsidRPr="00BB28B0">
        <w:t>/</w:t>
      </w:r>
      <w:r w:rsidRPr="00483133">
        <w:rPr>
          <w:lang w:val="en-US"/>
        </w:rPr>
        <w:t>wiki</w:t>
      </w:r>
      <w:r w:rsidRPr="00BB28B0">
        <w:t>/%</w:t>
      </w:r>
      <w:r w:rsidRPr="00483133">
        <w:rPr>
          <w:lang w:val="en-US"/>
        </w:rPr>
        <w:t>D</w:t>
      </w:r>
      <w:r w:rsidRPr="00BB28B0">
        <w:t>0%9</w:t>
      </w:r>
      <w:r w:rsidRPr="00483133">
        <w:rPr>
          <w:lang w:val="en-US"/>
        </w:rPr>
        <w:t>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C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1%82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1%87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%</w:t>
      </w:r>
      <w:r w:rsidRPr="00483133">
        <w:rPr>
          <w:lang w:val="en-US"/>
        </w:rPr>
        <w:t>D</w:t>
      </w:r>
      <w:r w:rsidRPr="00BB28B0">
        <w:t>1%81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A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5_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E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6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4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0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D</w:t>
      </w:r>
      <w:r w:rsidRPr="00BB28B0">
        <w:t>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>8%</w:t>
      </w:r>
      <w:r w:rsidRPr="00483133">
        <w:rPr>
          <w:lang w:val="en-US"/>
        </w:rPr>
        <w:t>D</w:t>
      </w:r>
      <w:r w:rsidRPr="00BB28B0">
        <w:t>0%</w:t>
      </w:r>
      <w:r w:rsidRPr="00483133">
        <w:rPr>
          <w:lang w:val="en-US"/>
        </w:rPr>
        <w:t>B</w:t>
      </w:r>
      <w:r w:rsidRPr="00BB28B0">
        <w:t xml:space="preserve">5 </w:t>
      </w:r>
      <w:r w:rsidRPr="00483133">
        <w:rPr>
          <w:lang w:val="en-US"/>
        </w:rPr>
        <w:t>B</w:t>
      </w:r>
      <w:r w:rsidRPr="00BB28B0">
        <w:t xml:space="preserve">5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F53606" w:rsidRPr="00BB28B0" w:rsidRDefault="00BB28B0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t>Дисперси</w:t>
      </w:r>
      <w:r w:rsidR="00483133" w:rsidRPr="00483133">
        <w:t>я</w:t>
      </w:r>
      <w:r w:rsidRPr="00483133">
        <w:t xml:space="preserve"> случайной величины</w:t>
      </w:r>
      <w:r w:rsidRPr="00BB12EA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– </w:t>
      </w:r>
      <w:r w:rsidR="00F53606" w:rsidRPr="00F53606">
        <w:rPr>
          <w:lang w:val="en-US"/>
        </w:rPr>
        <w:t>URL</w:t>
      </w:r>
      <w:r w:rsidR="00F53606" w:rsidRPr="00BB28B0">
        <w:t>:</w:t>
      </w:r>
      <w:r w:rsidR="00483133" w:rsidRPr="00483133">
        <w:t xml:space="preserve"> </w:t>
      </w:r>
      <w:r w:rsidR="00483133" w:rsidRPr="00483133">
        <w:rPr>
          <w:lang w:val="en-US"/>
        </w:rPr>
        <w:t>http</w:t>
      </w:r>
      <w:r w:rsidR="00483133" w:rsidRPr="00483133">
        <w:t>://</w:t>
      </w:r>
      <w:r w:rsidR="00483133" w:rsidRPr="00483133">
        <w:rPr>
          <w:lang w:val="en-US"/>
        </w:rPr>
        <w:t>mathmir</w:t>
      </w:r>
      <w:r w:rsidR="00483133" w:rsidRPr="00483133">
        <w:t>.</w:t>
      </w:r>
      <w:r w:rsidR="00483133" w:rsidRPr="00483133">
        <w:rPr>
          <w:lang w:val="en-US"/>
        </w:rPr>
        <w:t>ru</w:t>
      </w:r>
      <w:r w:rsidR="00483133" w:rsidRPr="00483133">
        <w:t>/</w:t>
      </w:r>
      <w:r w:rsidR="00483133" w:rsidRPr="00483133">
        <w:rPr>
          <w:lang w:val="en-US"/>
        </w:rPr>
        <w:t>math</w:t>
      </w:r>
      <w:r w:rsidR="00483133" w:rsidRPr="00483133">
        <w:t>-</w:t>
      </w:r>
      <w:r w:rsidR="00483133" w:rsidRPr="00483133">
        <w:rPr>
          <w:lang w:val="en-US"/>
        </w:rPr>
        <w:t>articles</w:t>
      </w:r>
      <w:r w:rsidR="00483133" w:rsidRPr="00483133">
        <w:t>/</w:t>
      </w:r>
      <w:r w:rsidR="00483133" w:rsidRPr="00483133">
        <w:rPr>
          <w:lang w:val="en-US"/>
        </w:rPr>
        <w:t>chislovye</w:t>
      </w:r>
      <w:r w:rsidR="00483133" w:rsidRPr="00483133">
        <w:t>-</w:t>
      </w:r>
      <w:r w:rsidR="00483133" w:rsidRPr="00483133">
        <w:rPr>
          <w:lang w:val="en-US"/>
        </w:rPr>
        <w:t>kharakteristiki</w:t>
      </w:r>
      <w:r w:rsidR="00483133" w:rsidRPr="00483133">
        <w:t>-</w:t>
      </w:r>
      <w:r w:rsidR="00483133" w:rsidRPr="00483133">
        <w:rPr>
          <w:lang w:val="en-US"/>
        </w:rPr>
        <w:t>diskretnoi</w:t>
      </w:r>
      <w:r w:rsidR="00483133" w:rsidRPr="00483133">
        <w:t>-</w:t>
      </w:r>
      <w:r w:rsidR="00483133" w:rsidRPr="00483133">
        <w:rPr>
          <w:lang w:val="en-US"/>
        </w:rPr>
        <w:t>sluchainoi</w:t>
      </w:r>
      <w:r w:rsidR="00483133" w:rsidRPr="00483133">
        <w:t>-</w:t>
      </w:r>
      <w:r w:rsidR="00483133" w:rsidRPr="00483133">
        <w:rPr>
          <w:lang w:val="en-US"/>
        </w:rPr>
        <w:t>velichiny</w:t>
      </w:r>
      <w:r w:rsidR="00483133" w:rsidRPr="00483133">
        <w:t>.</w:t>
      </w:r>
      <w:r w:rsidR="00483133" w:rsidRPr="00483133">
        <w:rPr>
          <w:lang w:val="en-US"/>
        </w:rPr>
        <w:t>html</w:t>
      </w:r>
      <w:r w:rsidR="00483133"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 xml:space="preserve">Яз. р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</w:p>
    <w:p w:rsidR="00F53606" w:rsidRDefault="00483133" w:rsidP="00F53606">
      <w:pPr>
        <w:pStyle w:val="C03ListOfSources"/>
        <w:numPr>
          <w:ilvl w:val="0"/>
          <w:numId w:val="40"/>
        </w:numPr>
        <w:ind w:left="357" w:hanging="357"/>
      </w:pPr>
      <w:r w:rsidRPr="00483133">
        <w:lastRenderedPageBreak/>
        <w:t>Среднеквадратическ</w:t>
      </w:r>
      <w:r>
        <w:t>ое</w:t>
      </w:r>
      <w:r w:rsidRPr="00483133">
        <w:t xml:space="preserve"> отклонение</w:t>
      </w:r>
      <w:r>
        <w:t xml:space="preserve"> случайной величины </w:t>
      </w:r>
      <w:r w:rsidRPr="00EC18C3">
        <w:t xml:space="preserve">[Электронный ресурс] </w:t>
      </w:r>
      <w:r w:rsidRPr="00BB28B0">
        <w:t xml:space="preserve">/ 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Pr="00BB28B0">
        <w:rPr>
          <w:lang w:val="en-US"/>
        </w:rPr>
        <w:t>http</w:t>
      </w:r>
      <w:r w:rsidRPr="00483133">
        <w:t>://</w:t>
      </w:r>
      <w:r w:rsidRPr="00BB28B0">
        <w:rPr>
          <w:lang w:val="en-US"/>
        </w:rPr>
        <w:t>mathmir</w:t>
      </w:r>
      <w:r w:rsidRPr="00483133">
        <w:t>.</w:t>
      </w:r>
      <w:r w:rsidRPr="00BB28B0">
        <w:rPr>
          <w:lang w:val="en-US"/>
        </w:rPr>
        <w:t>ru</w:t>
      </w:r>
      <w:r w:rsidRPr="00483133">
        <w:t>/</w:t>
      </w:r>
      <w:r w:rsidRPr="00BB28B0">
        <w:rPr>
          <w:lang w:val="en-US"/>
        </w:rPr>
        <w:t>math</w:t>
      </w:r>
      <w:r w:rsidRPr="00483133">
        <w:t>-</w:t>
      </w:r>
      <w:r w:rsidRPr="00BB28B0">
        <w:rPr>
          <w:lang w:val="en-US"/>
        </w:rPr>
        <w:t>articles</w:t>
      </w:r>
      <w:r w:rsidRPr="00483133">
        <w:t>/</w:t>
      </w:r>
      <w:r w:rsidRPr="00BB28B0">
        <w:rPr>
          <w:lang w:val="en-US"/>
        </w:rPr>
        <w:t>chislovye</w:t>
      </w:r>
      <w:r w:rsidRPr="00483133">
        <w:t>-</w:t>
      </w:r>
      <w:r w:rsidRPr="00BB28B0">
        <w:rPr>
          <w:lang w:val="en-US"/>
        </w:rPr>
        <w:t>kharakteristiki</w:t>
      </w:r>
      <w:r w:rsidRPr="00483133">
        <w:t>-</w:t>
      </w:r>
      <w:r w:rsidRPr="00BB28B0">
        <w:rPr>
          <w:lang w:val="en-US"/>
        </w:rPr>
        <w:t>diskretnoi</w:t>
      </w:r>
      <w:r w:rsidRPr="00483133">
        <w:t>-</w:t>
      </w:r>
      <w:r w:rsidRPr="00BB28B0">
        <w:rPr>
          <w:lang w:val="en-US"/>
        </w:rPr>
        <w:t>sluchainoi</w:t>
      </w:r>
      <w:r w:rsidRPr="00483133">
        <w:t>-</w:t>
      </w:r>
      <w:r w:rsidRPr="00BB28B0">
        <w:rPr>
          <w:lang w:val="en-US"/>
        </w:rPr>
        <w:t>velichiny</w:t>
      </w:r>
      <w:r w:rsidRPr="00483133">
        <w:t>.</w:t>
      </w:r>
      <w:r w:rsidRPr="00BB28B0">
        <w:rPr>
          <w:lang w:val="en-US"/>
        </w:rPr>
        <w:t>html</w:t>
      </w:r>
      <w:r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483133" w:rsidRDefault="00483133" w:rsidP="00F53606">
      <w:pPr>
        <w:pStyle w:val="C03ListOfSources"/>
        <w:numPr>
          <w:ilvl w:val="0"/>
          <w:numId w:val="40"/>
        </w:numPr>
        <w:ind w:left="357" w:hanging="357"/>
      </w:pPr>
      <w:r>
        <w:t xml:space="preserve">Платформа по обучению языку </w:t>
      </w:r>
      <w:r>
        <w:rPr>
          <w:lang w:val="en-US"/>
        </w:rPr>
        <w:t>R</w:t>
      </w:r>
      <w:r>
        <w:t xml:space="preserve"> </w:t>
      </w:r>
      <w:r w:rsidRPr="00EC18C3">
        <w:t xml:space="preserve">[Электронный ресурс] </w:t>
      </w:r>
      <w:r w:rsidRPr="00BB28B0">
        <w:t xml:space="preserve">/ – </w:t>
      </w:r>
      <w:r w:rsidRPr="00F53606">
        <w:rPr>
          <w:lang w:val="en-US"/>
        </w:rPr>
        <w:t>URL</w:t>
      </w:r>
      <w:r w:rsidRPr="00BB28B0">
        <w:t>:</w:t>
      </w:r>
      <w:r w:rsidRPr="00483133">
        <w:t xml:space="preserve"> </w:t>
      </w:r>
      <w:r w:rsidRPr="00640B6E">
        <w:t>https://stepik.org/course/497</w:t>
      </w:r>
      <w:r w:rsidRPr="00BB28B0">
        <w:t xml:space="preserve"> /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Pr="00EC18C3">
        <w:t xml:space="preserve">Яз. рус. </w:t>
      </w:r>
      <w:r w:rsidRPr="00BB28B0">
        <w:t>–</w:t>
      </w:r>
      <w:r>
        <w:t xml:space="preserve"> (</w:t>
      </w:r>
      <w:r w:rsidRPr="00EC18C3">
        <w:t xml:space="preserve">Дата обращ. </w:t>
      </w:r>
      <w:r w:rsidRPr="00320ABB">
        <w:t>27.09.2017).</w:t>
      </w:r>
    </w:p>
    <w:p w:rsidR="0011278C" w:rsidRPr="00FD57C4" w:rsidRDefault="00746ED5" w:rsidP="00215913">
      <w:pPr>
        <w:pStyle w:val="C03ListOfSources"/>
        <w:numPr>
          <w:ilvl w:val="0"/>
          <w:numId w:val="40"/>
        </w:numPr>
        <w:ind w:left="357" w:hanging="357"/>
      </w:pPr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7A014B" w:rsidRPr="009C1A20">
        <w:t xml:space="preserve">— Электрон. ст. — </w:t>
      </w:r>
      <w:r w:rsidR="003879CA">
        <w:t>Лондон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6568A1">
        <w:t>.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 xml:space="preserve">, свободный. – Яз. </w:t>
      </w:r>
      <w:r w:rsidR="00CF04D8">
        <w:t>англ</w:t>
      </w:r>
      <w:r w:rsidR="007A014B" w:rsidRPr="009C1A20">
        <w:t>. — Аналог печат. изд. (</w:t>
      </w:r>
      <w:r w:rsidR="008A43B4" w:rsidRPr="0088655F">
        <w:t>Methods in Ecology and Evolution</w:t>
      </w:r>
      <w:r w:rsidR="007A014B">
        <w:t>. — 20</w:t>
      </w:r>
      <w:r w:rsidR="008A43B4" w:rsidRPr="0088655F">
        <w:t>10</w:t>
      </w:r>
      <w:r w:rsidR="007A014B">
        <w:t xml:space="preserve">. — № </w:t>
      </w:r>
      <w:r w:rsidR="008A43B4" w:rsidRPr="0088655F">
        <w:t>1</w:t>
      </w:r>
      <w:r w:rsidR="007A014B">
        <w:t>. — С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>). — (</w:t>
      </w:r>
      <w:r w:rsidR="007A014B" w:rsidRPr="00EC18C3">
        <w:t xml:space="preserve">Дата обращ. </w:t>
      </w:r>
      <w:r w:rsidR="007A014B" w:rsidRPr="00320ABB">
        <w:t>27.09.2017).</w:t>
      </w:r>
    </w:p>
    <w:p w:rsidR="00F53606" w:rsidRPr="00215913" w:rsidRDefault="005F1475" w:rsidP="00CF04D8">
      <w:pPr>
        <w:pStyle w:val="C03ListOfSources"/>
        <w:numPr>
          <w:ilvl w:val="0"/>
          <w:numId w:val="40"/>
        </w:numPr>
        <w:ind w:left="357" w:hanging="357"/>
        <w:rPr>
          <w:lang w:val="en-US"/>
        </w:rPr>
      </w:pPr>
      <w:r w:rsidRPr="00215913">
        <w:rPr>
          <w:lang w:val="en-US"/>
        </w:rPr>
        <w:t xml:space="preserve">Квантиль [Электронный ресурс] / – </w:t>
      </w:r>
      <w:r w:rsidRPr="005F1475">
        <w:rPr>
          <w:lang w:val="en-US"/>
        </w:rPr>
        <w:t>URL</w:t>
      </w:r>
      <w:r w:rsidRPr="00215913">
        <w:rPr>
          <w:lang w:val="en-US"/>
        </w:rPr>
        <w:t xml:space="preserve">: </w:t>
      </w:r>
      <w:r w:rsidRPr="005F1475">
        <w:rPr>
          <w:lang w:val="en-US"/>
        </w:rPr>
        <w:t>https</w:t>
      </w:r>
      <w:r w:rsidRPr="00215913">
        <w:rPr>
          <w:lang w:val="en-US"/>
        </w:rPr>
        <w:t>://</w:t>
      </w:r>
      <w:r w:rsidRPr="005F1475">
        <w:rPr>
          <w:lang w:val="en-US"/>
        </w:rPr>
        <w:t>en</w:t>
      </w:r>
      <w:r w:rsidRPr="00215913">
        <w:rPr>
          <w:lang w:val="en-US"/>
        </w:rPr>
        <w:t>.</w:t>
      </w:r>
      <w:r w:rsidRPr="005F1475">
        <w:rPr>
          <w:lang w:val="en-US"/>
        </w:rPr>
        <w:t>wikipedia</w:t>
      </w:r>
      <w:r w:rsidRPr="00215913">
        <w:rPr>
          <w:lang w:val="en-US"/>
        </w:rPr>
        <w:t>.</w:t>
      </w:r>
      <w:r w:rsidRPr="005F1475">
        <w:rPr>
          <w:lang w:val="en-US"/>
        </w:rPr>
        <w:t>org</w:t>
      </w:r>
      <w:r w:rsidRPr="00215913">
        <w:rPr>
          <w:lang w:val="en-US"/>
        </w:rPr>
        <w:t>/</w:t>
      </w:r>
      <w:r w:rsidRPr="005F1475">
        <w:rPr>
          <w:lang w:val="en-US"/>
        </w:rPr>
        <w:t>wiki</w:t>
      </w:r>
      <w:r w:rsidRPr="00215913">
        <w:rPr>
          <w:lang w:val="en-US"/>
        </w:rPr>
        <w:t>/</w:t>
      </w:r>
      <w:r w:rsidRPr="005F1475">
        <w:rPr>
          <w:lang w:val="en-US"/>
        </w:rPr>
        <w:t>Quantile</w:t>
      </w:r>
      <w:r w:rsidRPr="00215913">
        <w:rPr>
          <w:lang w:val="en-US"/>
        </w:rPr>
        <w:t xml:space="preserve"> / </w:t>
      </w:r>
      <w:r w:rsidR="006917F6" w:rsidRPr="00215913">
        <w:rPr>
          <w:lang w:val="en-US"/>
        </w:rPr>
        <w:t xml:space="preserve">свободный. – </w:t>
      </w:r>
      <w:r w:rsidRPr="00215913">
        <w:rPr>
          <w:lang w:val="en-US"/>
        </w:rPr>
        <w:t>Яз. англ. – (Дата обращ. 27.09.2017).</w:t>
      </w:r>
    </w:p>
    <w:p w:rsidR="005F1475" w:rsidRPr="00215913" w:rsidRDefault="005F1475" w:rsidP="00CF04D8">
      <w:pPr>
        <w:pStyle w:val="C03ListOfSources"/>
        <w:numPr>
          <w:ilvl w:val="0"/>
          <w:numId w:val="40"/>
        </w:numPr>
        <w:ind w:left="357" w:hanging="357"/>
        <w:rPr>
          <w:lang w:val="en-US"/>
        </w:rPr>
      </w:pPr>
      <w:r w:rsidRPr="00215913">
        <w:rPr>
          <w:lang w:val="en-US"/>
        </w:rPr>
        <w:t xml:space="preserve">Описание пошагового создания библиотеки языка </w:t>
      </w:r>
      <w:r>
        <w:rPr>
          <w:lang w:val="en-US"/>
        </w:rPr>
        <w:t>R</w:t>
      </w:r>
      <w:r w:rsidRPr="00215913">
        <w:rPr>
          <w:lang w:val="en-US"/>
        </w:rPr>
        <w:t xml:space="preserve"> [Электронный ресурс] / – </w:t>
      </w:r>
      <w:r w:rsidRPr="005F1475">
        <w:rPr>
          <w:lang w:val="en-US"/>
        </w:rPr>
        <w:t>URL</w:t>
      </w:r>
      <w:r w:rsidRPr="00215913">
        <w:rPr>
          <w:lang w:val="en-US"/>
        </w:rPr>
        <w:t xml:space="preserve">: </w:t>
      </w:r>
      <w:r w:rsidRPr="005F1475">
        <w:rPr>
          <w:lang w:val="en-US"/>
        </w:rPr>
        <w:t>http</w:t>
      </w:r>
      <w:r w:rsidRPr="00215913">
        <w:rPr>
          <w:lang w:val="en-US"/>
        </w:rPr>
        <w:t>://</w:t>
      </w:r>
      <w:r w:rsidRPr="005F1475">
        <w:rPr>
          <w:lang w:val="en-US"/>
        </w:rPr>
        <w:t>r</w:t>
      </w:r>
      <w:r w:rsidRPr="00215913">
        <w:rPr>
          <w:lang w:val="en-US"/>
        </w:rPr>
        <w:t>-</w:t>
      </w:r>
      <w:r w:rsidRPr="005F1475">
        <w:rPr>
          <w:lang w:val="en-US"/>
        </w:rPr>
        <w:t>pkgs</w:t>
      </w:r>
      <w:r w:rsidRPr="00215913">
        <w:rPr>
          <w:lang w:val="en-US"/>
        </w:rPr>
        <w:t>.</w:t>
      </w:r>
      <w:r w:rsidRPr="005F1475">
        <w:rPr>
          <w:lang w:val="en-US"/>
        </w:rPr>
        <w:t>had</w:t>
      </w:r>
      <w:r w:rsidRPr="00215913">
        <w:rPr>
          <w:lang w:val="en-US"/>
        </w:rPr>
        <w:t>.</w:t>
      </w:r>
      <w:r w:rsidRPr="005F1475">
        <w:rPr>
          <w:lang w:val="en-US"/>
        </w:rPr>
        <w:t>co</w:t>
      </w:r>
      <w:r w:rsidRPr="00215913">
        <w:rPr>
          <w:lang w:val="en-US"/>
        </w:rPr>
        <w:t>.</w:t>
      </w:r>
      <w:r w:rsidRPr="005F1475">
        <w:rPr>
          <w:lang w:val="en-US"/>
        </w:rPr>
        <w:t>nz</w:t>
      </w:r>
      <w:r w:rsidRPr="00215913">
        <w:rPr>
          <w:lang w:val="en-US"/>
        </w:rPr>
        <w:t xml:space="preserve"> / </w:t>
      </w:r>
      <w:r w:rsidR="006917F6" w:rsidRPr="00215913">
        <w:rPr>
          <w:lang w:val="en-US"/>
        </w:rPr>
        <w:t xml:space="preserve">свободный. – </w:t>
      </w:r>
      <w:r w:rsidRPr="00215913">
        <w:rPr>
          <w:lang w:val="en-US"/>
        </w:rPr>
        <w:t>Яз. англ. – (Дата обращ. 27.09.2017).</w:t>
      </w:r>
    </w:p>
    <w:p w:rsidR="00021284" w:rsidRPr="00F53606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11" w:name="_Toc494477454"/>
      <w:r>
        <w:lastRenderedPageBreak/>
        <w:t>ПРИЛОЖЕНИЕ</w:t>
      </w:r>
      <w:r w:rsidRPr="00F53606">
        <w:rPr>
          <w:lang w:val="en-US"/>
        </w:rPr>
        <w:t xml:space="preserve"> </w:t>
      </w:r>
      <w:r>
        <w:t>А</w:t>
      </w:r>
      <w:bookmarkStart w:id="112" w:name="_GoBack"/>
      <w:bookmarkEnd w:id="111"/>
      <w:bookmarkEnd w:id="112"/>
    </w:p>
    <w:p w:rsidR="006D7D23" w:rsidRPr="00F53606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F53606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F53606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EC18C3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EC18C3">
        <w:rPr>
          <w:lang w:val="en-US"/>
        </w:rPr>
        <w:t xml:space="preserve">&lt;- </w:t>
      </w:r>
      <w:r w:rsidRPr="008C380A">
        <w:rPr>
          <w:lang w:val="en-US"/>
        </w:rPr>
        <w:t>setClass</w:t>
      </w:r>
      <w:r w:rsidRPr="00EC18C3">
        <w:rPr>
          <w:lang w:val="en-US"/>
        </w:rPr>
        <w:t>("</w:t>
      </w:r>
      <w:r w:rsidRPr="008C380A">
        <w:rPr>
          <w:lang w:val="en-US"/>
        </w:rPr>
        <w:t>File</w:t>
      </w:r>
      <w:r w:rsidRPr="00EC18C3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lots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def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definition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return(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def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definition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In &lt;- setClass(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contains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def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standardGeneric(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definition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>&lt;- read.csv2(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c(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ep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tringsAsFactors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Out &lt;- setClass(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wb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contains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prototype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definition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createWorkbook(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createSheet(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createRow(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CellStyle(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Font(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Alignment(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Border(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>addDataFrame(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Row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Column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namesStyle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Generic(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setMethod(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autoSizeColumn(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if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saveWorkbook(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print(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>Report &lt;- setClass(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lots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contains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lastRenderedPageBreak/>
        <w:t>setGeneric(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paste(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Generic(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file(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setGeneric(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setMethod(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on.exit(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>SummaryTable &lt;- setClass(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contains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setGeneric(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def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standardGeneric(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setMethod(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signature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definition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>ames &lt;- colnames(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>for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mp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length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if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>- rbind.fill(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(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for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c(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break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CellStyle(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Border(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Alignment(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Fo</w:t>
      </w:r>
      <w:r>
        <w:rPr>
          <w:lang w:val="en-US"/>
        </w:rPr>
        <w:t>nt(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rows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cells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allrows[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getCells(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addMergedRegion(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for(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return(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Column &lt;- setClass(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lots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standardGeneric(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setMethod(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Continuous  &lt;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contains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setGeneric(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def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standardGeneric(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setMethod(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signature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definition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Find(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liers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c(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return(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setClass(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contains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lots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value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as.list(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Generic(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</w:t>
      </w:r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if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for(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as.list(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setMethod(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Find(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setClass(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contains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setMethod(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signature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definition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list(1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Dates  &lt;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contains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setGeneric(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def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standardGeneric(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setMethod(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signature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definition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Find(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return(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Error &lt;- setClass(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lots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style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title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cat(sprintf("Attention! The painting of the %s is in progress, please wait.",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CellStyle(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yle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print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outlier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rows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cells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lapply(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AddTableLegend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rows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heetTitle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Value(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Style(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Generic(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setMethod(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if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} else if(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class(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Misprint &lt;- setClass(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contains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c(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c(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>setGeneric(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def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standardGeneric(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found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PrintReport(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for(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for(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if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>[[column_class@column_index]][i] &lt;- unlist(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break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PrintReport(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cat(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found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+)[,.]|(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b(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c[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</w:t>
      </w:r>
      <w:r>
        <w:rPr>
          <w:lang w:val="en-US"/>
        </w:rPr>
        <w:t>b(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>as.numeric(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{2})([,.]|[-/])(\\d{2})([,.]|[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>[[column_class@column_index]][i] &lt;- gsub(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return(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DateMisprint &lt;- setClass(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contains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setMethod(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.Object)</w:t>
      </w:r>
    </w:p>
    <w:p w:rsidR="006D7D23" w:rsidRPr="005612A0" w:rsidRDefault="006D7D23" w:rsidP="006D7D23">
      <w:pPr>
        <w:pStyle w:val="E01Code"/>
      </w:pPr>
      <w:r w:rsidRPr="005612A0">
        <w:t xml:space="preserve">{ 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5211DB">
        <w:rPr>
          <w:lang w:val="en-US"/>
        </w:rPr>
        <w:t>Object</w:t>
      </w:r>
      <w:r w:rsidRPr="005612A0">
        <w:t>@</w:t>
      </w:r>
      <w:r w:rsidRPr="005211DB">
        <w:rPr>
          <w:lang w:val="en-US"/>
        </w:rPr>
        <w:t>title</w:t>
      </w:r>
      <w:r w:rsidRPr="005612A0">
        <w:t xml:space="preserve">&lt;- </w:t>
      </w:r>
      <w:r w:rsidRPr="005211DB">
        <w:rPr>
          <w:lang w:val="en-US"/>
        </w:rPr>
        <w:t>c</w:t>
      </w:r>
      <w:r w:rsidRPr="005612A0">
        <w:t>("</w:t>
      </w:r>
      <w:r>
        <w:t>Неупорядоченные</w:t>
      </w:r>
      <w:r w:rsidRPr="005612A0">
        <w:t xml:space="preserve"> </w:t>
      </w:r>
      <w:r>
        <w:t>даты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5211DB">
        <w:rPr>
          <w:lang w:val="en-US"/>
        </w:rPr>
        <w:t>Object</w:t>
      </w:r>
      <w:r w:rsidRPr="005612A0">
        <w:t>@</w:t>
      </w:r>
      <w:r w:rsidRPr="005211DB">
        <w:rPr>
          <w:lang w:val="en-US"/>
        </w:rPr>
        <w:t>col</w:t>
      </w:r>
      <w:r w:rsidRPr="005612A0">
        <w:t>_</w:t>
      </w:r>
      <w:r w:rsidRPr="005211DB">
        <w:rPr>
          <w:lang w:val="en-US"/>
        </w:rPr>
        <w:t>index</w:t>
      </w:r>
      <w:r w:rsidRPr="005612A0">
        <w:t>_</w:t>
      </w:r>
      <w:r w:rsidRPr="005211DB">
        <w:rPr>
          <w:lang w:val="en-US"/>
        </w:rPr>
        <w:t>legend</w:t>
      </w:r>
      <w:r w:rsidRPr="005612A0"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.Object@style &lt;- c(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setG</w:t>
      </w:r>
      <w:r>
        <w:rPr>
          <w:lang w:val="en-US"/>
        </w:rPr>
        <w:t>eneric(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standardGeneric(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c(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c(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columns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>&lt;- as.Date(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>&lt;- as.Date(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append(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append(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for(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cat(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Outlier &lt;- setClass(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contains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setMethod(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.Object)</w:t>
      </w:r>
    </w:p>
    <w:p w:rsidR="006D7D23" w:rsidRPr="005612A0" w:rsidRDefault="006D7D23" w:rsidP="006D7D23">
      <w:pPr>
        <w:pStyle w:val="E01Code"/>
      </w:pPr>
      <w:r w:rsidRPr="005612A0">
        <w:t xml:space="preserve">{ 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EE5EB6">
        <w:rPr>
          <w:lang w:val="en-US"/>
        </w:rPr>
        <w:t>Object</w:t>
      </w:r>
      <w:r w:rsidRPr="005612A0">
        <w:t>@</w:t>
      </w:r>
      <w:r w:rsidRPr="00EE5EB6">
        <w:rPr>
          <w:lang w:val="en-US"/>
        </w:rPr>
        <w:t>title</w:t>
      </w:r>
      <w:r w:rsidRPr="005612A0">
        <w:t xml:space="preserve">&lt;- </w:t>
      </w:r>
      <w:r w:rsidRPr="00EE5EB6">
        <w:rPr>
          <w:lang w:val="en-US"/>
        </w:rPr>
        <w:t>c</w:t>
      </w:r>
      <w:r w:rsidRPr="005612A0">
        <w:t>("</w:t>
      </w:r>
      <w:r>
        <w:t>Выброс</w:t>
      </w:r>
      <w:r w:rsidRPr="005612A0">
        <w:t>")</w:t>
      </w:r>
    </w:p>
    <w:p w:rsidR="006D7D23" w:rsidRPr="003E6AE4" w:rsidRDefault="006D7D23" w:rsidP="006D7D23">
      <w:pPr>
        <w:pStyle w:val="E01Code"/>
      </w:pPr>
      <w:r w:rsidRPr="005612A0">
        <w:t xml:space="preserve">    </w:t>
      </w:r>
      <w:r w:rsidRPr="003E6AE4">
        <w:t>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col</w:t>
      </w:r>
      <w:r w:rsidRPr="003E6AE4">
        <w:t>_</w:t>
      </w:r>
      <w:r w:rsidRPr="00EE5EB6">
        <w:rPr>
          <w:lang w:val="en-US"/>
        </w:rPr>
        <w:t>index</w:t>
      </w:r>
      <w:r w:rsidRPr="003E6AE4">
        <w:t>_</w:t>
      </w:r>
      <w:r w:rsidRPr="00EE5EB6">
        <w:rPr>
          <w:lang w:val="en-US"/>
        </w:rPr>
        <w:t>legend</w:t>
      </w:r>
      <w:r w:rsidRPr="003E6AE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.Object@style &lt;- c(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return(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setGeneric(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standardGeneric(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c(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if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cat(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PrintReport(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for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append(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gsub(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utliers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if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which(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append(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for(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PrintReport(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cat(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print(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MissingValue &lt;- setClass(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contains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setMethod(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signature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definition = function(.Object)</w:t>
      </w:r>
    </w:p>
    <w:p w:rsidR="006D7D23" w:rsidRPr="005612A0" w:rsidRDefault="006D7D23" w:rsidP="006D7D23">
      <w:pPr>
        <w:pStyle w:val="E01Code"/>
      </w:pPr>
      <w:r w:rsidRPr="005612A0">
        <w:lastRenderedPageBreak/>
        <w:t xml:space="preserve">{ 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5D52F1">
        <w:rPr>
          <w:lang w:val="en-US"/>
        </w:rPr>
        <w:t>Object</w:t>
      </w:r>
      <w:r w:rsidRPr="005612A0">
        <w:t>@</w:t>
      </w:r>
      <w:r w:rsidRPr="005D52F1">
        <w:rPr>
          <w:lang w:val="en-US"/>
        </w:rPr>
        <w:t>title</w:t>
      </w:r>
      <w:r w:rsidRPr="005612A0"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5612A0">
        <w:t xml:space="preserve"> </w:t>
      </w:r>
      <w:r>
        <w:t>значение</w:t>
      </w:r>
      <w:r w:rsidRPr="005612A0">
        <w:t>")</w:t>
      </w:r>
    </w:p>
    <w:p w:rsidR="006D7D23" w:rsidRPr="005612A0" w:rsidRDefault="006D7D23" w:rsidP="006D7D23">
      <w:pPr>
        <w:pStyle w:val="E01Code"/>
      </w:pPr>
      <w:r w:rsidRPr="005612A0">
        <w:t xml:space="preserve">    .</w:t>
      </w:r>
      <w:r w:rsidRPr="005D52F1">
        <w:rPr>
          <w:lang w:val="en-US"/>
        </w:rPr>
        <w:t>Object</w:t>
      </w:r>
      <w:r w:rsidRPr="005612A0">
        <w:t>@</w:t>
      </w:r>
      <w:r w:rsidRPr="005D52F1">
        <w:rPr>
          <w:lang w:val="en-US"/>
        </w:rPr>
        <w:t>col</w:t>
      </w:r>
      <w:r w:rsidRPr="005612A0">
        <w:t>_</w:t>
      </w:r>
      <w:r w:rsidRPr="005D52F1">
        <w:rPr>
          <w:lang w:val="en-US"/>
        </w:rPr>
        <w:t>index</w:t>
      </w:r>
      <w:r w:rsidRPr="005612A0">
        <w:t>_</w:t>
      </w:r>
      <w:r w:rsidRPr="005D52F1">
        <w:rPr>
          <w:lang w:val="en-US"/>
        </w:rPr>
        <w:t>legend</w:t>
      </w:r>
      <w:r w:rsidRPr="005612A0"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.Object@style &lt;- c(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47"/>
      <w:footerReference w:type="default" r:id="rId4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6BEB" w:rsidRDefault="00E36BEB" w:rsidP="00F731B1">
      <w:r>
        <w:separator/>
      </w:r>
    </w:p>
  </w:endnote>
  <w:endnote w:type="continuationSeparator" w:id="0">
    <w:p w:rsidR="00E36BEB" w:rsidRDefault="00E36BEB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9414E5" w:rsidRDefault="009414E5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7F3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9414E5" w:rsidRDefault="009414E5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7F31">
          <w:rPr>
            <w:noProof/>
          </w:rPr>
          <w:t>49</w:t>
        </w:r>
        <w:r>
          <w:rPr>
            <w:noProof/>
          </w:rPr>
          <w:fldChar w:fldCharType="end"/>
        </w:r>
      </w:p>
    </w:sdtContent>
  </w:sdt>
  <w:p w:rsidR="009414E5" w:rsidRDefault="009414E5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6BEB" w:rsidRDefault="00E36BEB" w:rsidP="00F731B1">
      <w:r>
        <w:separator/>
      </w:r>
    </w:p>
  </w:footnote>
  <w:footnote w:type="continuationSeparator" w:id="0">
    <w:p w:rsidR="00E36BEB" w:rsidRDefault="00E36BEB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14E5" w:rsidRPr="00B97AE3" w:rsidRDefault="009414E5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59D423D"/>
    <w:multiLevelType w:val="multilevel"/>
    <w:tmpl w:val="6630BB9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6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7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7F262B58"/>
    <w:multiLevelType w:val="multilevel"/>
    <w:tmpl w:val="7166ECA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suff w:val="space"/>
      <w:lvlText w:val="1.1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suff w:val="space"/>
      <w:lvlText w:val="1.1.1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num w:numId="1">
    <w:abstractNumId w:val="27"/>
  </w:num>
  <w:num w:numId="2">
    <w:abstractNumId w:val="11"/>
  </w:num>
  <w:num w:numId="3">
    <w:abstractNumId w:val="32"/>
  </w:num>
  <w:num w:numId="4">
    <w:abstractNumId w:val="5"/>
  </w:num>
  <w:num w:numId="5">
    <w:abstractNumId w:val="26"/>
  </w:num>
  <w:num w:numId="6">
    <w:abstractNumId w:val="18"/>
  </w:num>
  <w:num w:numId="7">
    <w:abstractNumId w:val="7"/>
  </w:num>
  <w:num w:numId="8">
    <w:abstractNumId w:val="9"/>
  </w:num>
  <w:num w:numId="9">
    <w:abstractNumId w:val="16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7"/>
  </w:num>
  <w:num w:numId="16">
    <w:abstractNumId w:val="28"/>
  </w:num>
  <w:num w:numId="17">
    <w:abstractNumId w:val="20"/>
  </w:num>
  <w:num w:numId="18">
    <w:abstractNumId w:val="23"/>
  </w:num>
  <w:num w:numId="1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3"/>
  </w:num>
  <w:num w:numId="21">
    <w:abstractNumId w:val="25"/>
  </w:num>
  <w:num w:numId="22">
    <w:abstractNumId w:val="22"/>
  </w:num>
  <w:num w:numId="23">
    <w:abstractNumId w:val="24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9"/>
  </w:num>
  <w:num w:numId="29">
    <w:abstractNumId w:val="12"/>
  </w:num>
  <w:num w:numId="30">
    <w:abstractNumId w:val="21"/>
  </w:num>
  <w:num w:numId="31">
    <w:abstractNumId w:val="30"/>
  </w:num>
  <w:num w:numId="3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1"/>
  </w:num>
  <w:num w:numId="37">
    <w:abstractNumId w:val="14"/>
  </w:num>
  <w:num w:numId="38">
    <w:abstractNumId w:val="10"/>
    <w:lvlOverride w:ilvl="0">
      <w:startOverride w:val="1"/>
    </w:lvlOverride>
  </w:num>
  <w:num w:numId="39">
    <w:abstractNumId w:val="10"/>
    <w:lvlOverride w:ilvl="0">
      <w:startOverride w:val="1"/>
    </w:lvlOverride>
  </w:num>
  <w:num w:numId="40">
    <w:abstractNumId w:val="19"/>
  </w:num>
  <w:num w:numId="41">
    <w:abstractNumId w:val="33"/>
  </w:num>
  <w:num w:numId="4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5"/>
  </w:num>
  <w:num w:numId="4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7EB"/>
    <w:rsid w:val="000415AF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8DC"/>
    <w:rsid w:val="001759D1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37C9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4162"/>
    <w:rsid w:val="0028436B"/>
    <w:rsid w:val="00284649"/>
    <w:rsid w:val="00284A6E"/>
    <w:rsid w:val="00285BB1"/>
    <w:rsid w:val="002869A9"/>
    <w:rsid w:val="00290977"/>
    <w:rsid w:val="002909CA"/>
    <w:rsid w:val="00291D0E"/>
    <w:rsid w:val="0029200E"/>
    <w:rsid w:val="002920A5"/>
    <w:rsid w:val="00292F8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4C2"/>
    <w:rsid w:val="0031164F"/>
    <w:rsid w:val="00311854"/>
    <w:rsid w:val="00312B57"/>
    <w:rsid w:val="00313998"/>
    <w:rsid w:val="00313E08"/>
    <w:rsid w:val="0031444B"/>
    <w:rsid w:val="00320063"/>
    <w:rsid w:val="00320ABB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653F"/>
    <w:rsid w:val="00386C3C"/>
    <w:rsid w:val="003879CA"/>
    <w:rsid w:val="003908F2"/>
    <w:rsid w:val="00390E9C"/>
    <w:rsid w:val="003917D7"/>
    <w:rsid w:val="0039214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3A77"/>
    <w:rsid w:val="00584DE4"/>
    <w:rsid w:val="005851CF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1363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2A92"/>
    <w:rsid w:val="00653111"/>
    <w:rsid w:val="006535CF"/>
    <w:rsid w:val="00653A56"/>
    <w:rsid w:val="00653A86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325A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D7D23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2166"/>
    <w:rsid w:val="007136EA"/>
    <w:rsid w:val="00713752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5EC"/>
    <w:rsid w:val="00737442"/>
    <w:rsid w:val="0073770C"/>
    <w:rsid w:val="00737AF4"/>
    <w:rsid w:val="00737E2C"/>
    <w:rsid w:val="00740B93"/>
    <w:rsid w:val="0074541C"/>
    <w:rsid w:val="00745F27"/>
    <w:rsid w:val="00746352"/>
    <w:rsid w:val="00746775"/>
    <w:rsid w:val="00746ED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E54"/>
    <w:rsid w:val="008375D3"/>
    <w:rsid w:val="00837770"/>
    <w:rsid w:val="00837F31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684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5B27"/>
    <w:rsid w:val="00A35E74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CAB"/>
    <w:rsid w:val="00AA12C2"/>
    <w:rsid w:val="00AA17CD"/>
    <w:rsid w:val="00AA1C34"/>
    <w:rsid w:val="00AA1D15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B77A0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0E89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54E5"/>
    <w:rsid w:val="00B25764"/>
    <w:rsid w:val="00B26060"/>
    <w:rsid w:val="00B26265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476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3CEB"/>
    <w:rsid w:val="00B951B5"/>
    <w:rsid w:val="00B95723"/>
    <w:rsid w:val="00B95E15"/>
    <w:rsid w:val="00B960A3"/>
    <w:rsid w:val="00B966CE"/>
    <w:rsid w:val="00B97059"/>
    <w:rsid w:val="00B9739C"/>
    <w:rsid w:val="00B97AE3"/>
    <w:rsid w:val="00BA04B9"/>
    <w:rsid w:val="00BA0663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C0AE0"/>
    <w:rsid w:val="00BC3047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1F8"/>
    <w:rsid w:val="00D0123A"/>
    <w:rsid w:val="00D01273"/>
    <w:rsid w:val="00D0255C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07FF9"/>
    <w:rsid w:val="00D10615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A8B"/>
    <w:rsid w:val="00D20D05"/>
    <w:rsid w:val="00D2172F"/>
    <w:rsid w:val="00D21F8F"/>
    <w:rsid w:val="00D24339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37F8"/>
    <w:rsid w:val="00D64879"/>
    <w:rsid w:val="00D65620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1CD"/>
    <w:rsid w:val="00E10A92"/>
    <w:rsid w:val="00E114F8"/>
    <w:rsid w:val="00E11CED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825B5"/>
    <w:rsid w:val="00E82BD2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68CD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97D21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45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0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.vsdx"/><Relationship Id="rId26" Type="http://schemas.openxmlformats.org/officeDocument/2006/relationships/hyperlink" Target="http://3.bp.blogspot.com/-sqSGopnp0lo/Uvu_wl_dPQI/AAAAAAAAAgs/F2DBOSdfiU4/s1600/boxplot.PNG" TargetMode="External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header" Target="header1.xml"/><Relationship Id="rId50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emf"/><Relationship Id="rId25" Type="http://schemas.openxmlformats.org/officeDocument/2006/relationships/package" Target="embeddings/_________Microsoft_Visio7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image" Target="media/image7.emf"/><Relationship Id="rId29" Type="http://schemas.openxmlformats.org/officeDocument/2006/relationships/chart" Target="charts/chart1.xml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jpe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png"/><Relationship Id="rId36" Type="http://schemas.openxmlformats.org/officeDocument/2006/relationships/image" Target="media/image18.png"/><Relationship Id="rId49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6.png"/><Relationship Id="rId31" Type="http://schemas.openxmlformats.org/officeDocument/2006/relationships/image" Target="media/image13.png"/><Relationship Id="rId44" Type="http://schemas.openxmlformats.org/officeDocument/2006/relationships/image" Target="media/image26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2.vsdx"/><Relationship Id="rId22" Type="http://schemas.openxmlformats.org/officeDocument/2006/relationships/image" Target="media/image8.emf"/><Relationship Id="rId27" Type="http://schemas.openxmlformats.org/officeDocument/2006/relationships/image" Target="media/image10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9297280"/>
        <c:axId val="32525312"/>
      </c:barChart>
      <c:catAx>
        <c:axId val="29297280"/>
        <c:scaling>
          <c:orientation val="minMax"/>
        </c:scaling>
        <c:delete val="0"/>
        <c:axPos val="b"/>
        <c:majorTickMark val="out"/>
        <c:minorTickMark val="none"/>
        <c:tickLblPos val="nextTo"/>
        <c:crossAx val="32525312"/>
        <c:crosses val="autoZero"/>
        <c:auto val="1"/>
        <c:lblAlgn val="ctr"/>
        <c:lblOffset val="100"/>
        <c:noMultiLvlLbl val="0"/>
      </c:catAx>
      <c:valAx>
        <c:axId val="325253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929728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markup="0" w:comments="0" w:insDel="0" w:formatting="0" w:inkAnnotation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33C7"/>
    <w:rsid w:val="00623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233C7"/>
    <w:rPr>
      <w:color w:val="808080"/>
    </w:rPr>
  </w:style>
  <w:style w:type="paragraph" w:customStyle="1" w:styleId="47483D3DE6C347BF83F2E658EFD8010D">
    <w:name w:val="47483D3DE6C347BF83F2E658EFD8010D"/>
    <w:rsid w:val="006233C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233C7"/>
    <w:rPr>
      <w:color w:val="808080"/>
    </w:rPr>
  </w:style>
  <w:style w:type="paragraph" w:customStyle="1" w:styleId="47483D3DE6C347BF83F2E658EFD8010D">
    <w:name w:val="47483D3DE6C347BF83F2E658EFD8010D"/>
    <w:rsid w:val="006233C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B3AD3B-D8E9-40E4-90E8-30D92265E8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56</Pages>
  <Words>9207</Words>
  <Characters>70342</Characters>
  <Application>Microsoft Office Word</Application>
  <DocSecurity>0</DocSecurity>
  <Lines>2131</Lines>
  <Paragraphs>14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81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13</cp:revision>
  <cp:lastPrinted>2017-09-29T12:47:00Z</cp:lastPrinted>
  <dcterms:created xsi:type="dcterms:W3CDTF">2017-09-29T07:49:00Z</dcterms:created>
  <dcterms:modified xsi:type="dcterms:W3CDTF">2017-09-29T12:55:00Z</dcterms:modified>
</cp:coreProperties>
</file>